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40B8B4" w14:textId="32AE84F2" w:rsidR="00E61FE9" w:rsidRPr="0095733D" w:rsidRDefault="00AC3B19" w:rsidP="00C11153">
      <w:pPr>
        <w:pStyle w:val="BodyText"/>
        <w:spacing w:line="300" w:lineRule="auto"/>
        <w:rPr>
          <w:sz w:val="20"/>
        </w:rPr>
      </w:pPr>
      <w:bookmarkStart w:id="0" w:name="_GoBack"/>
      <w:bookmarkEnd w:id="0"/>
      <w:r w:rsidRPr="0095733D">
        <w:rPr>
          <w:noProof/>
          <w:sz w:val="20"/>
          <w:lang w:eastAsia="en-IE"/>
        </w:rPr>
        <w:drawing>
          <wp:anchor distT="0" distB="0" distL="114300" distR="114300" simplePos="0" relativeHeight="251662336" behindDoc="1" locked="0" layoutInCell="1" allowOverlap="1" wp14:anchorId="0C931647" wp14:editId="6BC5B17E">
            <wp:simplePos x="0" y="0"/>
            <wp:positionH relativeFrom="margin">
              <wp:posOffset>-858732</wp:posOffset>
            </wp:positionH>
            <wp:positionV relativeFrom="margin">
              <wp:posOffset>-964142</wp:posOffset>
            </wp:positionV>
            <wp:extent cx="7694295" cy="10875645"/>
            <wp:effectExtent l="0" t="0" r="0" b="0"/>
            <wp:wrapNone/>
            <wp:docPr id="4" name="Picture 4" descr="EIRGRID_2015 Functional Document Templat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3" descr="EIRGRID_2015 Functional Document Template (2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694295" cy="10875645"/>
                    </a:xfrm>
                    <a:prstGeom prst="rect">
                      <a:avLst/>
                    </a:prstGeom>
                    <a:noFill/>
                  </pic:spPr>
                </pic:pic>
              </a:graphicData>
            </a:graphic>
            <wp14:sizeRelH relativeFrom="page">
              <wp14:pctWidth>0</wp14:pctWidth>
            </wp14:sizeRelH>
            <wp14:sizeRelV relativeFrom="page">
              <wp14:pctHeight>0</wp14:pctHeight>
            </wp14:sizeRelV>
          </wp:anchor>
        </w:drawing>
      </w:r>
    </w:p>
    <w:p w14:paraId="2A40B8B5" w14:textId="77777777" w:rsidR="005A4F2D" w:rsidRPr="0095733D" w:rsidRDefault="005A4F2D" w:rsidP="00C11153">
      <w:pPr>
        <w:pStyle w:val="BodyText"/>
        <w:spacing w:line="300" w:lineRule="auto"/>
        <w:rPr>
          <w:sz w:val="20"/>
        </w:rPr>
      </w:pPr>
    </w:p>
    <w:p w14:paraId="2A40B8B6" w14:textId="77777777" w:rsidR="005A4F2D" w:rsidRPr="0095733D" w:rsidRDefault="005A4F2D" w:rsidP="00C11153">
      <w:pPr>
        <w:pStyle w:val="BodyText"/>
        <w:spacing w:line="300" w:lineRule="auto"/>
        <w:rPr>
          <w:sz w:val="20"/>
        </w:rPr>
      </w:pPr>
    </w:p>
    <w:p w14:paraId="2A40B8B7" w14:textId="77777777" w:rsidR="005A4F2D" w:rsidRPr="0095733D" w:rsidRDefault="005A4F2D" w:rsidP="00C11153">
      <w:pPr>
        <w:pStyle w:val="BodyText"/>
        <w:spacing w:line="300" w:lineRule="auto"/>
        <w:rPr>
          <w:sz w:val="20"/>
        </w:rPr>
      </w:pPr>
    </w:p>
    <w:p w14:paraId="6F7C8205" w14:textId="77777777" w:rsidR="00FB4F6B" w:rsidRPr="0095733D" w:rsidRDefault="00FB4F6B" w:rsidP="00C11153">
      <w:pPr>
        <w:pStyle w:val="BodyText"/>
        <w:spacing w:line="300" w:lineRule="auto"/>
        <w:rPr>
          <w:sz w:val="20"/>
        </w:rPr>
      </w:pPr>
    </w:p>
    <w:p w14:paraId="1694FA2C" w14:textId="77777777" w:rsidR="00FB4F6B" w:rsidRPr="0095733D" w:rsidRDefault="00FB4F6B" w:rsidP="00C11153">
      <w:pPr>
        <w:pStyle w:val="BodyText"/>
        <w:spacing w:line="300" w:lineRule="auto"/>
        <w:rPr>
          <w:sz w:val="20"/>
        </w:rPr>
      </w:pPr>
    </w:p>
    <w:p w14:paraId="6C4E2EB1" w14:textId="77777777" w:rsidR="00FB4F6B" w:rsidRPr="0095733D" w:rsidRDefault="00FB4F6B" w:rsidP="00C11153">
      <w:pPr>
        <w:pStyle w:val="BodyText"/>
        <w:spacing w:line="300" w:lineRule="auto"/>
        <w:rPr>
          <w:sz w:val="20"/>
        </w:rPr>
      </w:pPr>
    </w:p>
    <w:p w14:paraId="0E622BCC" w14:textId="77777777" w:rsidR="00FB4F6B" w:rsidRPr="0095733D" w:rsidRDefault="00FB4F6B" w:rsidP="00C11153">
      <w:pPr>
        <w:pStyle w:val="BodyText"/>
        <w:spacing w:line="300" w:lineRule="auto"/>
        <w:rPr>
          <w:sz w:val="20"/>
        </w:rPr>
      </w:pPr>
    </w:p>
    <w:p w14:paraId="6736EF5F" w14:textId="77777777" w:rsidR="00FB4F6B" w:rsidRPr="0095733D" w:rsidRDefault="00FB4F6B" w:rsidP="00C11153">
      <w:pPr>
        <w:pStyle w:val="BodyText"/>
        <w:spacing w:line="300" w:lineRule="auto"/>
        <w:rPr>
          <w:sz w:val="20"/>
        </w:rPr>
      </w:pPr>
    </w:p>
    <w:p w14:paraId="418A0D8B" w14:textId="77777777" w:rsidR="00FB4F6B" w:rsidRPr="0095733D" w:rsidRDefault="00FB4F6B" w:rsidP="00C11153">
      <w:pPr>
        <w:pStyle w:val="BodyText"/>
        <w:spacing w:line="300" w:lineRule="auto"/>
        <w:rPr>
          <w:sz w:val="20"/>
        </w:rPr>
      </w:pPr>
    </w:p>
    <w:p w14:paraId="5BF21C7B" w14:textId="00F23F43" w:rsidR="00E4515E" w:rsidRDefault="00E4515E" w:rsidP="00AC3B19">
      <w:pPr>
        <w:pBdr>
          <w:bottom w:val="single" w:sz="8" w:space="4" w:color="DDDDDD" w:themeColor="accent1"/>
        </w:pBdr>
        <w:spacing w:after="300"/>
        <w:contextualSpacing/>
        <w:jc w:val="center"/>
        <w:rPr>
          <w:rFonts w:eastAsiaTheme="majorEastAsia" w:cs="Arial"/>
          <w:spacing w:val="5"/>
          <w:kern w:val="28"/>
          <w:sz w:val="72"/>
          <w:szCs w:val="52"/>
        </w:rPr>
      </w:pPr>
      <w:r>
        <w:rPr>
          <w:rFonts w:eastAsiaTheme="majorEastAsia" w:cs="Arial"/>
          <w:spacing w:val="5"/>
          <w:kern w:val="28"/>
          <w:sz w:val="72"/>
          <w:szCs w:val="52"/>
        </w:rPr>
        <w:t>RfG</w:t>
      </w:r>
    </w:p>
    <w:p w14:paraId="208D7BD3" w14:textId="35BB5561" w:rsidR="00AC3B19" w:rsidRPr="0095733D" w:rsidRDefault="00022C65" w:rsidP="00AC3B19">
      <w:pPr>
        <w:pBdr>
          <w:bottom w:val="single" w:sz="8" w:space="4" w:color="DDDDDD" w:themeColor="accent1"/>
        </w:pBdr>
        <w:spacing w:after="300"/>
        <w:contextualSpacing/>
        <w:jc w:val="center"/>
        <w:rPr>
          <w:rFonts w:eastAsiaTheme="majorEastAsia" w:cs="Arial"/>
          <w:spacing w:val="5"/>
          <w:kern w:val="28"/>
          <w:sz w:val="72"/>
          <w:szCs w:val="52"/>
        </w:rPr>
      </w:pPr>
      <w:r w:rsidRPr="0095733D">
        <w:rPr>
          <w:rFonts w:eastAsiaTheme="majorEastAsia" w:cs="Arial"/>
          <w:spacing w:val="5"/>
          <w:kern w:val="28"/>
          <w:sz w:val="72"/>
          <w:szCs w:val="52"/>
        </w:rPr>
        <w:t>PPM</w:t>
      </w:r>
      <w:r w:rsidR="00AC3B19" w:rsidRPr="0095733D">
        <w:rPr>
          <w:rFonts w:eastAsiaTheme="majorEastAsia" w:cs="Arial"/>
          <w:spacing w:val="5"/>
          <w:kern w:val="28"/>
          <w:sz w:val="72"/>
          <w:szCs w:val="52"/>
        </w:rPr>
        <w:t xml:space="preserve"> Reactive Power C</w:t>
      </w:r>
      <w:r w:rsidR="007F4CF9" w:rsidRPr="0095733D">
        <w:rPr>
          <w:rFonts w:eastAsiaTheme="majorEastAsia" w:cs="Arial"/>
          <w:spacing w:val="5"/>
          <w:kern w:val="28"/>
          <w:sz w:val="72"/>
          <w:szCs w:val="52"/>
        </w:rPr>
        <w:t>apabil</w:t>
      </w:r>
      <w:r w:rsidR="00AC3B19" w:rsidRPr="0095733D">
        <w:rPr>
          <w:rFonts w:eastAsiaTheme="majorEastAsia" w:cs="Arial"/>
          <w:spacing w:val="5"/>
          <w:kern w:val="28"/>
          <w:sz w:val="72"/>
          <w:szCs w:val="52"/>
        </w:rPr>
        <w:t>ity Test Procedure</w:t>
      </w:r>
    </w:p>
    <w:p w14:paraId="6ED41941" w14:textId="6EC7462C" w:rsidR="00AC3B19" w:rsidRPr="0095733D" w:rsidRDefault="00AC3B19" w:rsidP="00AC3B19">
      <w:pPr>
        <w:pBdr>
          <w:bottom w:val="single" w:sz="8" w:space="4" w:color="DDDDDD" w:themeColor="accent1"/>
        </w:pBdr>
        <w:spacing w:after="300"/>
        <w:contextualSpacing/>
        <w:jc w:val="center"/>
        <w:rPr>
          <w:rFonts w:eastAsiaTheme="majorEastAsia" w:cs="Arial"/>
          <w:spacing w:val="5"/>
          <w:kern w:val="28"/>
          <w:sz w:val="48"/>
          <w:szCs w:val="48"/>
        </w:rPr>
      </w:pPr>
      <w:r w:rsidRPr="0095733D">
        <w:rPr>
          <w:rFonts w:eastAsiaTheme="majorEastAsia" w:cs="Arial"/>
          <w:spacing w:val="5"/>
          <w:kern w:val="28"/>
          <w:sz w:val="48"/>
          <w:szCs w:val="48"/>
          <w:highlight w:val="yellow"/>
        </w:rPr>
        <w:t xml:space="preserve">[Insert </w:t>
      </w:r>
      <w:r w:rsidR="00022C65" w:rsidRPr="0095733D">
        <w:rPr>
          <w:rFonts w:eastAsiaTheme="majorEastAsia" w:cs="Arial"/>
          <w:spacing w:val="5"/>
          <w:kern w:val="28"/>
          <w:sz w:val="48"/>
          <w:szCs w:val="48"/>
          <w:highlight w:val="yellow"/>
        </w:rPr>
        <w:t>Power Park Module</w:t>
      </w:r>
      <w:r w:rsidRPr="0095733D">
        <w:rPr>
          <w:rFonts w:eastAsiaTheme="majorEastAsia" w:cs="Arial"/>
          <w:spacing w:val="5"/>
          <w:kern w:val="28"/>
          <w:sz w:val="48"/>
          <w:szCs w:val="48"/>
          <w:highlight w:val="yellow"/>
        </w:rPr>
        <w:t xml:space="preserve"> Name]</w:t>
      </w:r>
      <w:r w:rsidRPr="0095733D">
        <w:rPr>
          <w:rFonts w:eastAsiaTheme="majorEastAsia" w:cs="Arial"/>
          <w:spacing w:val="5"/>
          <w:kern w:val="28"/>
          <w:sz w:val="48"/>
          <w:szCs w:val="48"/>
        </w:rPr>
        <w:t xml:space="preserve"> </w:t>
      </w:r>
    </w:p>
    <w:p w14:paraId="59D9B704" w14:textId="5CF9E69D" w:rsidR="00AC3B19" w:rsidRPr="0095733D" w:rsidRDefault="00AC3B19" w:rsidP="00AC3B19">
      <w:pPr>
        <w:pBdr>
          <w:bottom w:val="single" w:sz="8" w:space="4" w:color="DDDDDD" w:themeColor="accent1"/>
        </w:pBdr>
        <w:spacing w:after="300"/>
        <w:contextualSpacing/>
        <w:jc w:val="center"/>
        <w:rPr>
          <w:rFonts w:eastAsiaTheme="majorEastAsia" w:cs="Arial"/>
          <w:spacing w:val="5"/>
          <w:kern w:val="28"/>
          <w:sz w:val="48"/>
          <w:szCs w:val="52"/>
        </w:rPr>
      </w:pPr>
      <w:r w:rsidRPr="0095733D">
        <w:rPr>
          <w:rFonts w:eastAsiaTheme="majorEastAsia" w:cs="Arial"/>
          <w:spacing w:val="5"/>
          <w:kern w:val="28"/>
          <w:sz w:val="48"/>
          <w:szCs w:val="52"/>
        </w:rPr>
        <w:t xml:space="preserve">Version </w:t>
      </w:r>
      <w:r w:rsidRPr="0095733D">
        <w:rPr>
          <w:rFonts w:eastAsiaTheme="majorEastAsia" w:cs="Arial"/>
          <w:spacing w:val="5"/>
          <w:kern w:val="28"/>
          <w:sz w:val="48"/>
          <w:szCs w:val="52"/>
          <w:highlight w:val="yellow"/>
        </w:rPr>
        <w:t>0.</w:t>
      </w:r>
      <w:r w:rsidR="007F4CF9" w:rsidRPr="0095733D">
        <w:rPr>
          <w:rFonts w:eastAsiaTheme="majorEastAsia" w:cs="Arial"/>
          <w:spacing w:val="5"/>
          <w:kern w:val="28"/>
          <w:sz w:val="48"/>
          <w:szCs w:val="52"/>
          <w:highlight w:val="yellow"/>
        </w:rPr>
        <w:t>1</w:t>
      </w:r>
    </w:p>
    <w:p w14:paraId="2A40B8C8" w14:textId="683654E7" w:rsidR="00FB4F6B" w:rsidRPr="0095733D" w:rsidRDefault="00FB4F6B">
      <w:pPr>
        <w:rPr>
          <w:sz w:val="20"/>
        </w:rPr>
      </w:pPr>
      <w:r w:rsidRPr="0095733D">
        <w:rPr>
          <w:sz w:val="20"/>
        </w:rPr>
        <w:br w:type="page"/>
      </w:r>
    </w:p>
    <w:sdt>
      <w:sdtPr>
        <w:rPr>
          <w:rFonts w:ascii="Arial" w:eastAsia="Times New Roman" w:hAnsi="Arial" w:cs="Times New Roman"/>
          <w:b w:val="0"/>
          <w:bCs w:val="0"/>
          <w:color w:val="auto"/>
          <w:sz w:val="22"/>
          <w:szCs w:val="20"/>
          <w:lang w:val="en-IE" w:eastAsia="en-US"/>
        </w:rPr>
        <w:id w:val="-1455009125"/>
        <w:docPartObj>
          <w:docPartGallery w:val="Table of Contents"/>
          <w:docPartUnique/>
        </w:docPartObj>
      </w:sdtPr>
      <w:sdtEndPr>
        <w:rPr>
          <w:noProof/>
        </w:rPr>
      </w:sdtEndPr>
      <w:sdtContent>
        <w:p w14:paraId="419623FA" w14:textId="4DFDF31E" w:rsidR="00E4091E" w:rsidRPr="0095733D" w:rsidRDefault="00E4091E">
          <w:pPr>
            <w:pStyle w:val="TOCHeading"/>
            <w:rPr>
              <w:rFonts w:ascii="Arial" w:hAnsi="Arial" w:cs="Arial"/>
              <w:color w:val="auto"/>
              <w:sz w:val="20"/>
              <w:szCs w:val="20"/>
            </w:rPr>
          </w:pPr>
          <w:r w:rsidRPr="0095733D">
            <w:rPr>
              <w:rFonts w:ascii="Arial" w:hAnsi="Arial" w:cs="Arial"/>
              <w:color w:val="auto"/>
              <w:sz w:val="20"/>
              <w:szCs w:val="20"/>
            </w:rPr>
            <w:t>Contents</w:t>
          </w:r>
        </w:p>
        <w:p w14:paraId="0E289391" w14:textId="77777777" w:rsidR="00022C65" w:rsidRPr="0095733D" w:rsidRDefault="00E4091E">
          <w:pPr>
            <w:pStyle w:val="TOC1"/>
            <w:rPr>
              <w:rFonts w:asciiTheme="minorHAnsi" w:eastAsiaTheme="minorEastAsia" w:hAnsiTheme="minorHAnsi" w:cstheme="minorBidi"/>
              <w:b w:val="0"/>
              <w:caps w:val="0"/>
              <w:color w:val="auto"/>
              <w:szCs w:val="22"/>
              <w:lang w:eastAsia="en-IE"/>
            </w:rPr>
          </w:pPr>
          <w:r w:rsidRPr="0095733D">
            <w:rPr>
              <w:color w:val="auto"/>
              <w:sz w:val="20"/>
            </w:rPr>
            <w:fldChar w:fldCharType="begin"/>
          </w:r>
          <w:r w:rsidRPr="0095733D">
            <w:rPr>
              <w:color w:val="auto"/>
              <w:sz w:val="20"/>
            </w:rPr>
            <w:instrText xml:space="preserve"> TOC \o "1-3" \h \z \u </w:instrText>
          </w:r>
          <w:r w:rsidRPr="0095733D">
            <w:rPr>
              <w:color w:val="auto"/>
              <w:sz w:val="20"/>
            </w:rPr>
            <w:fldChar w:fldCharType="separate"/>
          </w:r>
          <w:hyperlink w:anchor="_Toc29460021" w:history="1">
            <w:r w:rsidR="00022C65" w:rsidRPr="0095733D">
              <w:rPr>
                <w:rStyle w:val="Hyperlink"/>
                <w:color w:val="auto"/>
              </w:rPr>
              <w:t>1</w:t>
            </w:r>
            <w:r w:rsidR="00022C65" w:rsidRPr="0095733D">
              <w:rPr>
                <w:rFonts w:asciiTheme="minorHAnsi" w:eastAsiaTheme="minorEastAsia" w:hAnsiTheme="minorHAnsi" w:cstheme="minorBidi"/>
                <w:b w:val="0"/>
                <w:caps w:val="0"/>
                <w:color w:val="auto"/>
                <w:szCs w:val="22"/>
                <w:lang w:eastAsia="en-IE"/>
              </w:rPr>
              <w:tab/>
            </w:r>
            <w:r w:rsidR="00022C65" w:rsidRPr="0095733D">
              <w:rPr>
                <w:rStyle w:val="Hyperlink"/>
                <w:color w:val="auto"/>
              </w:rPr>
              <w:t>Document Version History</w:t>
            </w:r>
            <w:r w:rsidR="00022C65" w:rsidRPr="0095733D">
              <w:rPr>
                <w:webHidden/>
                <w:color w:val="auto"/>
              </w:rPr>
              <w:tab/>
            </w:r>
            <w:r w:rsidR="00022C65" w:rsidRPr="0095733D">
              <w:rPr>
                <w:webHidden/>
                <w:color w:val="auto"/>
              </w:rPr>
              <w:fldChar w:fldCharType="begin"/>
            </w:r>
            <w:r w:rsidR="00022C65" w:rsidRPr="0095733D">
              <w:rPr>
                <w:webHidden/>
                <w:color w:val="auto"/>
              </w:rPr>
              <w:instrText xml:space="preserve"> PAGEREF _Toc29460021 \h </w:instrText>
            </w:r>
            <w:r w:rsidR="00022C65" w:rsidRPr="0095733D">
              <w:rPr>
                <w:webHidden/>
                <w:color w:val="auto"/>
              </w:rPr>
            </w:r>
            <w:r w:rsidR="00022C65" w:rsidRPr="0095733D">
              <w:rPr>
                <w:webHidden/>
                <w:color w:val="auto"/>
              </w:rPr>
              <w:fldChar w:fldCharType="separate"/>
            </w:r>
            <w:r w:rsidR="00022C65" w:rsidRPr="0095733D">
              <w:rPr>
                <w:webHidden/>
                <w:color w:val="auto"/>
              </w:rPr>
              <w:t>4</w:t>
            </w:r>
            <w:r w:rsidR="00022C65" w:rsidRPr="0095733D">
              <w:rPr>
                <w:webHidden/>
                <w:color w:val="auto"/>
              </w:rPr>
              <w:fldChar w:fldCharType="end"/>
            </w:r>
          </w:hyperlink>
        </w:p>
        <w:p w14:paraId="45B1D899" w14:textId="77777777" w:rsidR="00022C65" w:rsidRPr="0095733D" w:rsidRDefault="00B74AF1">
          <w:pPr>
            <w:pStyle w:val="TOC1"/>
            <w:rPr>
              <w:rFonts w:asciiTheme="minorHAnsi" w:eastAsiaTheme="minorEastAsia" w:hAnsiTheme="minorHAnsi" w:cstheme="minorBidi"/>
              <w:b w:val="0"/>
              <w:caps w:val="0"/>
              <w:color w:val="auto"/>
              <w:szCs w:val="22"/>
              <w:lang w:eastAsia="en-IE"/>
            </w:rPr>
          </w:pPr>
          <w:hyperlink w:anchor="_Toc29460022" w:history="1">
            <w:r w:rsidR="00022C65" w:rsidRPr="0095733D">
              <w:rPr>
                <w:rStyle w:val="Hyperlink"/>
                <w:color w:val="auto"/>
              </w:rPr>
              <w:t>2</w:t>
            </w:r>
            <w:r w:rsidR="00022C65" w:rsidRPr="0095733D">
              <w:rPr>
                <w:rFonts w:asciiTheme="minorHAnsi" w:eastAsiaTheme="minorEastAsia" w:hAnsiTheme="minorHAnsi" w:cstheme="minorBidi"/>
                <w:b w:val="0"/>
                <w:caps w:val="0"/>
                <w:color w:val="auto"/>
                <w:szCs w:val="22"/>
                <w:lang w:eastAsia="en-IE"/>
              </w:rPr>
              <w:tab/>
            </w:r>
            <w:r w:rsidR="00022C65" w:rsidRPr="0095733D">
              <w:rPr>
                <w:rStyle w:val="Hyperlink"/>
                <w:color w:val="auto"/>
              </w:rPr>
              <w:t>Introduction</w:t>
            </w:r>
            <w:r w:rsidR="00022C65" w:rsidRPr="0095733D">
              <w:rPr>
                <w:webHidden/>
                <w:color w:val="auto"/>
              </w:rPr>
              <w:tab/>
            </w:r>
            <w:r w:rsidR="00022C65" w:rsidRPr="0095733D">
              <w:rPr>
                <w:webHidden/>
                <w:color w:val="auto"/>
              </w:rPr>
              <w:fldChar w:fldCharType="begin"/>
            </w:r>
            <w:r w:rsidR="00022C65" w:rsidRPr="0095733D">
              <w:rPr>
                <w:webHidden/>
                <w:color w:val="auto"/>
              </w:rPr>
              <w:instrText xml:space="preserve"> PAGEREF _Toc29460022 \h </w:instrText>
            </w:r>
            <w:r w:rsidR="00022C65" w:rsidRPr="0095733D">
              <w:rPr>
                <w:webHidden/>
                <w:color w:val="auto"/>
              </w:rPr>
            </w:r>
            <w:r w:rsidR="00022C65" w:rsidRPr="0095733D">
              <w:rPr>
                <w:webHidden/>
                <w:color w:val="auto"/>
              </w:rPr>
              <w:fldChar w:fldCharType="separate"/>
            </w:r>
            <w:r w:rsidR="00022C65" w:rsidRPr="0095733D">
              <w:rPr>
                <w:webHidden/>
                <w:color w:val="auto"/>
              </w:rPr>
              <w:t>4</w:t>
            </w:r>
            <w:r w:rsidR="00022C65" w:rsidRPr="0095733D">
              <w:rPr>
                <w:webHidden/>
                <w:color w:val="auto"/>
              </w:rPr>
              <w:fldChar w:fldCharType="end"/>
            </w:r>
          </w:hyperlink>
        </w:p>
        <w:p w14:paraId="52CF44E4" w14:textId="77777777" w:rsidR="00022C65" w:rsidRPr="0095733D" w:rsidRDefault="00B74AF1">
          <w:pPr>
            <w:pStyle w:val="TOC1"/>
            <w:rPr>
              <w:rFonts w:asciiTheme="minorHAnsi" w:eastAsiaTheme="minorEastAsia" w:hAnsiTheme="minorHAnsi" w:cstheme="minorBidi"/>
              <w:b w:val="0"/>
              <w:caps w:val="0"/>
              <w:color w:val="auto"/>
              <w:szCs w:val="22"/>
              <w:lang w:eastAsia="en-IE"/>
            </w:rPr>
          </w:pPr>
          <w:hyperlink w:anchor="_Toc29460023" w:history="1">
            <w:r w:rsidR="00022C65" w:rsidRPr="0095733D">
              <w:rPr>
                <w:rStyle w:val="Hyperlink"/>
                <w:color w:val="auto"/>
              </w:rPr>
              <w:t>3</w:t>
            </w:r>
            <w:r w:rsidR="00022C65" w:rsidRPr="0095733D">
              <w:rPr>
                <w:rFonts w:asciiTheme="minorHAnsi" w:eastAsiaTheme="minorEastAsia" w:hAnsiTheme="minorHAnsi" w:cstheme="minorBidi"/>
                <w:b w:val="0"/>
                <w:caps w:val="0"/>
                <w:color w:val="auto"/>
                <w:szCs w:val="22"/>
                <w:lang w:eastAsia="en-IE"/>
              </w:rPr>
              <w:tab/>
            </w:r>
            <w:r w:rsidR="00022C65" w:rsidRPr="0095733D">
              <w:rPr>
                <w:rStyle w:val="Hyperlink"/>
                <w:color w:val="auto"/>
              </w:rPr>
              <w:t>Abbreviations</w:t>
            </w:r>
            <w:r w:rsidR="00022C65" w:rsidRPr="0095733D">
              <w:rPr>
                <w:webHidden/>
                <w:color w:val="auto"/>
              </w:rPr>
              <w:tab/>
            </w:r>
            <w:r w:rsidR="00022C65" w:rsidRPr="0095733D">
              <w:rPr>
                <w:webHidden/>
                <w:color w:val="auto"/>
              </w:rPr>
              <w:fldChar w:fldCharType="begin"/>
            </w:r>
            <w:r w:rsidR="00022C65" w:rsidRPr="0095733D">
              <w:rPr>
                <w:webHidden/>
                <w:color w:val="auto"/>
              </w:rPr>
              <w:instrText xml:space="preserve"> PAGEREF _Toc29460023 \h </w:instrText>
            </w:r>
            <w:r w:rsidR="00022C65" w:rsidRPr="0095733D">
              <w:rPr>
                <w:webHidden/>
                <w:color w:val="auto"/>
              </w:rPr>
            </w:r>
            <w:r w:rsidR="00022C65" w:rsidRPr="0095733D">
              <w:rPr>
                <w:webHidden/>
                <w:color w:val="auto"/>
              </w:rPr>
              <w:fldChar w:fldCharType="separate"/>
            </w:r>
            <w:r w:rsidR="00022C65" w:rsidRPr="0095733D">
              <w:rPr>
                <w:webHidden/>
                <w:color w:val="auto"/>
              </w:rPr>
              <w:t>5</w:t>
            </w:r>
            <w:r w:rsidR="00022C65" w:rsidRPr="0095733D">
              <w:rPr>
                <w:webHidden/>
                <w:color w:val="auto"/>
              </w:rPr>
              <w:fldChar w:fldCharType="end"/>
            </w:r>
          </w:hyperlink>
        </w:p>
        <w:p w14:paraId="7492BA76" w14:textId="77777777" w:rsidR="00022C65" w:rsidRPr="0095733D" w:rsidRDefault="00B74AF1">
          <w:pPr>
            <w:pStyle w:val="TOC1"/>
            <w:rPr>
              <w:rFonts w:asciiTheme="minorHAnsi" w:eastAsiaTheme="minorEastAsia" w:hAnsiTheme="minorHAnsi" w:cstheme="minorBidi"/>
              <w:b w:val="0"/>
              <w:caps w:val="0"/>
              <w:color w:val="auto"/>
              <w:szCs w:val="22"/>
              <w:lang w:eastAsia="en-IE"/>
            </w:rPr>
          </w:pPr>
          <w:hyperlink w:anchor="_Toc29460024" w:history="1">
            <w:r w:rsidR="00022C65" w:rsidRPr="0095733D">
              <w:rPr>
                <w:rStyle w:val="Hyperlink"/>
                <w:color w:val="auto"/>
              </w:rPr>
              <w:t>4</w:t>
            </w:r>
            <w:r w:rsidR="00022C65" w:rsidRPr="0095733D">
              <w:rPr>
                <w:rFonts w:asciiTheme="minorHAnsi" w:eastAsiaTheme="minorEastAsia" w:hAnsiTheme="minorHAnsi" w:cstheme="minorBidi"/>
                <w:b w:val="0"/>
                <w:caps w:val="0"/>
                <w:color w:val="auto"/>
                <w:szCs w:val="22"/>
                <w:lang w:eastAsia="en-IE"/>
              </w:rPr>
              <w:tab/>
            </w:r>
            <w:r w:rsidR="00022C65" w:rsidRPr="0095733D">
              <w:rPr>
                <w:rStyle w:val="Hyperlink"/>
                <w:color w:val="auto"/>
              </w:rPr>
              <w:t>PPM DATA</w:t>
            </w:r>
            <w:r w:rsidR="00022C65" w:rsidRPr="0095733D">
              <w:rPr>
                <w:webHidden/>
                <w:color w:val="auto"/>
              </w:rPr>
              <w:tab/>
            </w:r>
            <w:r w:rsidR="00022C65" w:rsidRPr="0095733D">
              <w:rPr>
                <w:webHidden/>
                <w:color w:val="auto"/>
              </w:rPr>
              <w:fldChar w:fldCharType="begin"/>
            </w:r>
            <w:r w:rsidR="00022C65" w:rsidRPr="0095733D">
              <w:rPr>
                <w:webHidden/>
                <w:color w:val="auto"/>
              </w:rPr>
              <w:instrText xml:space="preserve"> PAGEREF _Toc29460024 \h </w:instrText>
            </w:r>
            <w:r w:rsidR="00022C65" w:rsidRPr="0095733D">
              <w:rPr>
                <w:webHidden/>
                <w:color w:val="auto"/>
              </w:rPr>
            </w:r>
            <w:r w:rsidR="00022C65" w:rsidRPr="0095733D">
              <w:rPr>
                <w:webHidden/>
                <w:color w:val="auto"/>
              </w:rPr>
              <w:fldChar w:fldCharType="separate"/>
            </w:r>
            <w:r w:rsidR="00022C65" w:rsidRPr="0095733D">
              <w:rPr>
                <w:webHidden/>
                <w:color w:val="auto"/>
              </w:rPr>
              <w:t>5</w:t>
            </w:r>
            <w:r w:rsidR="00022C65" w:rsidRPr="0095733D">
              <w:rPr>
                <w:webHidden/>
                <w:color w:val="auto"/>
              </w:rPr>
              <w:fldChar w:fldCharType="end"/>
            </w:r>
          </w:hyperlink>
        </w:p>
        <w:p w14:paraId="3C0846B1" w14:textId="77777777" w:rsidR="00022C65" w:rsidRPr="0095733D" w:rsidRDefault="00B74AF1">
          <w:pPr>
            <w:pStyle w:val="TOC1"/>
            <w:rPr>
              <w:rFonts w:asciiTheme="minorHAnsi" w:eastAsiaTheme="minorEastAsia" w:hAnsiTheme="minorHAnsi" w:cstheme="minorBidi"/>
              <w:b w:val="0"/>
              <w:caps w:val="0"/>
              <w:color w:val="auto"/>
              <w:szCs w:val="22"/>
              <w:lang w:eastAsia="en-IE"/>
            </w:rPr>
          </w:pPr>
          <w:hyperlink w:anchor="_Toc29460025" w:history="1">
            <w:r w:rsidR="00022C65" w:rsidRPr="0095733D">
              <w:rPr>
                <w:rStyle w:val="Hyperlink"/>
                <w:color w:val="auto"/>
              </w:rPr>
              <w:t>5</w:t>
            </w:r>
            <w:r w:rsidR="00022C65" w:rsidRPr="0095733D">
              <w:rPr>
                <w:rFonts w:asciiTheme="minorHAnsi" w:eastAsiaTheme="minorEastAsia" w:hAnsiTheme="minorHAnsi" w:cstheme="minorBidi"/>
                <w:b w:val="0"/>
                <w:caps w:val="0"/>
                <w:color w:val="auto"/>
                <w:szCs w:val="22"/>
                <w:lang w:eastAsia="en-IE"/>
              </w:rPr>
              <w:tab/>
            </w:r>
            <w:r w:rsidR="00022C65" w:rsidRPr="0095733D">
              <w:rPr>
                <w:rStyle w:val="Hyperlink"/>
                <w:color w:val="auto"/>
              </w:rPr>
              <w:t>Grid Code References</w:t>
            </w:r>
            <w:r w:rsidR="00022C65" w:rsidRPr="0095733D">
              <w:rPr>
                <w:webHidden/>
                <w:color w:val="auto"/>
              </w:rPr>
              <w:tab/>
            </w:r>
            <w:r w:rsidR="00022C65" w:rsidRPr="0095733D">
              <w:rPr>
                <w:webHidden/>
                <w:color w:val="auto"/>
              </w:rPr>
              <w:fldChar w:fldCharType="begin"/>
            </w:r>
            <w:r w:rsidR="00022C65" w:rsidRPr="0095733D">
              <w:rPr>
                <w:webHidden/>
                <w:color w:val="auto"/>
              </w:rPr>
              <w:instrText xml:space="preserve"> PAGEREF _Toc29460025 \h </w:instrText>
            </w:r>
            <w:r w:rsidR="00022C65" w:rsidRPr="0095733D">
              <w:rPr>
                <w:webHidden/>
                <w:color w:val="auto"/>
              </w:rPr>
            </w:r>
            <w:r w:rsidR="00022C65" w:rsidRPr="0095733D">
              <w:rPr>
                <w:webHidden/>
                <w:color w:val="auto"/>
              </w:rPr>
              <w:fldChar w:fldCharType="separate"/>
            </w:r>
            <w:r w:rsidR="00022C65" w:rsidRPr="0095733D">
              <w:rPr>
                <w:webHidden/>
                <w:color w:val="auto"/>
              </w:rPr>
              <w:t>8</w:t>
            </w:r>
            <w:r w:rsidR="00022C65" w:rsidRPr="0095733D">
              <w:rPr>
                <w:webHidden/>
                <w:color w:val="auto"/>
              </w:rPr>
              <w:fldChar w:fldCharType="end"/>
            </w:r>
          </w:hyperlink>
        </w:p>
        <w:p w14:paraId="248CB7AA" w14:textId="77777777" w:rsidR="00022C65" w:rsidRPr="0095733D" w:rsidRDefault="00B74AF1">
          <w:pPr>
            <w:pStyle w:val="TOC1"/>
            <w:rPr>
              <w:rFonts w:asciiTheme="minorHAnsi" w:eastAsiaTheme="minorEastAsia" w:hAnsiTheme="minorHAnsi" w:cstheme="minorBidi"/>
              <w:b w:val="0"/>
              <w:caps w:val="0"/>
              <w:color w:val="auto"/>
              <w:szCs w:val="22"/>
              <w:lang w:eastAsia="en-IE"/>
            </w:rPr>
          </w:pPr>
          <w:hyperlink w:anchor="_Toc29460026" w:history="1">
            <w:r w:rsidR="00022C65" w:rsidRPr="0095733D">
              <w:rPr>
                <w:rStyle w:val="Hyperlink"/>
                <w:color w:val="auto"/>
              </w:rPr>
              <w:t>6</w:t>
            </w:r>
            <w:r w:rsidR="00022C65" w:rsidRPr="0095733D">
              <w:rPr>
                <w:rFonts w:asciiTheme="minorHAnsi" w:eastAsiaTheme="minorEastAsia" w:hAnsiTheme="minorHAnsi" w:cstheme="minorBidi"/>
                <w:b w:val="0"/>
                <w:caps w:val="0"/>
                <w:color w:val="auto"/>
                <w:szCs w:val="22"/>
                <w:lang w:eastAsia="en-IE"/>
              </w:rPr>
              <w:tab/>
            </w:r>
            <w:r w:rsidR="00022C65" w:rsidRPr="0095733D">
              <w:rPr>
                <w:rStyle w:val="Hyperlink"/>
                <w:color w:val="auto"/>
              </w:rPr>
              <w:t>site Safety requirements</w:t>
            </w:r>
            <w:r w:rsidR="00022C65" w:rsidRPr="0095733D">
              <w:rPr>
                <w:webHidden/>
                <w:color w:val="auto"/>
              </w:rPr>
              <w:tab/>
            </w:r>
            <w:r w:rsidR="00022C65" w:rsidRPr="0095733D">
              <w:rPr>
                <w:webHidden/>
                <w:color w:val="auto"/>
              </w:rPr>
              <w:fldChar w:fldCharType="begin"/>
            </w:r>
            <w:r w:rsidR="00022C65" w:rsidRPr="0095733D">
              <w:rPr>
                <w:webHidden/>
                <w:color w:val="auto"/>
              </w:rPr>
              <w:instrText xml:space="preserve"> PAGEREF _Toc29460026 \h </w:instrText>
            </w:r>
            <w:r w:rsidR="00022C65" w:rsidRPr="0095733D">
              <w:rPr>
                <w:webHidden/>
                <w:color w:val="auto"/>
              </w:rPr>
            </w:r>
            <w:r w:rsidR="00022C65" w:rsidRPr="0095733D">
              <w:rPr>
                <w:webHidden/>
                <w:color w:val="auto"/>
              </w:rPr>
              <w:fldChar w:fldCharType="separate"/>
            </w:r>
            <w:r w:rsidR="00022C65" w:rsidRPr="0095733D">
              <w:rPr>
                <w:webHidden/>
                <w:color w:val="auto"/>
              </w:rPr>
              <w:t>11</w:t>
            </w:r>
            <w:r w:rsidR="00022C65" w:rsidRPr="0095733D">
              <w:rPr>
                <w:webHidden/>
                <w:color w:val="auto"/>
              </w:rPr>
              <w:fldChar w:fldCharType="end"/>
            </w:r>
          </w:hyperlink>
        </w:p>
        <w:p w14:paraId="456EB38C" w14:textId="77777777" w:rsidR="00022C65" w:rsidRPr="0095733D" w:rsidRDefault="00B74AF1">
          <w:pPr>
            <w:pStyle w:val="TOC1"/>
            <w:rPr>
              <w:rFonts w:asciiTheme="minorHAnsi" w:eastAsiaTheme="minorEastAsia" w:hAnsiTheme="minorHAnsi" w:cstheme="minorBidi"/>
              <w:b w:val="0"/>
              <w:caps w:val="0"/>
              <w:color w:val="auto"/>
              <w:szCs w:val="22"/>
              <w:lang w:eastAsia="en-IE"/>
            </w:rPr>
          </w:pPr>
          <w:hyperlink w:anchor="_Toc29460027" w:history="1">
            <w:r w:rsidR="00022C65" w:rsidRPr="0095733D">
              <w:rPr>
                <w:rStyle w:val="Hyperlink"/>
                <w:color w:val="auto"/>
              </w:rPr>
              <w:t>7</w:t>
            </w:r>
            <w:r w:rsidR="00022C65" w:rsidRPr="0095733D">
              <w:rPr>
                <w:rFonts w:asciiTheme="minorHAnsi" w:eastAsiaTheme="minorEastAsia" w:hAnsiTheme="minorHAnsi" w:cstheme="minorBidi"/>
                <w:b w:val="0"/>
                <w:caps w:val="0"/>
                <w:color w:val="auto"/>
                <w:szCs w:val="22"/>
                <w:lang w:eastAsia="en-IE"/>
              </w:rPr>
              <w:tab/>
            </w:r>
            <w:r w:rsidR="00022C65" w:rsidRPr="0095733D">
              <w:rPr>
                <w:rStyle w:val="Hyperlink"/>
                <w:color w:val="auto"/>
              </w:rPr>
              <w:t>Test desciption and pre conditions</w:t>
            </w:r>
            <w:r w:rsidR="00022C65" w:rsidRPr="0095733D">
              <w:rPr>
                <w:webHidden/>
                <w:color w:val="auto"/>
              </w:rPr>
              <w:tab/>
            </w:r>
            <w:r w:rsidR="00022C65" w:rsidRPr="0095733D">
              <w:rPr>
                <w:webHidden/>
                <w:color w:val="auto"/>
              </w:rPr>
              <w:fldChar w:fldCharType="begin"/>
            </w:r>
            <w:r w:rsidR="00022C65" w:rsidRPr="0095733D">
              <w:rPr>
                <w:webHidden/>
                <w:color w:val="auto"/>
              </w:rPr>
              <w:instrText xml:space="preserve"> PAGEREF _Toc29460027 \h </w:instrText>
            </w:r>
            <w:r w:rsidR="00022C65" w:rsidRPr="0095733D">
              <w:rPr>
                <w:webHidden/>
                <w:color w:val="auto"/>
              </w:rPr>
            </w:r>
            <w:r w:rsidR="00022C65" w:rsidRPr="0095733D">
              <w:rPr>
                <w:webHidden/>
                <w:color w:val="auto"/>
              </w:rPr>
              <w:fldChar w:fldCharType="separate"/>
            </w:r>
            <w:r w:rsidR="00022C65" w:rsidRPr="0095733D">
              <w:rPr>
                <w:webHidden/>
                <w:color w:val="auto"/>
              </w:rPr>
              <w:t>12</w:t>
            </w:r>
            <w:r w:rsidR="00022C65" w:rsidRPr="0095733D">
              <w:rPr>
                <w:webHidden/>
                <w:color w:val="auto"/>
              </w:rPr>
              <w:fldChar w:fldCharType="end"/>
            </w:r>
          </w:hyperlink>
        </w:p>
        <w:p w14:paraId="42EAE3F1" w14:textId="77777777" w:rsidR="00022C65" w:rsidRPr="0095733D" w:rsidRDefault="00B74AF1">
          <w:pPr>
            <w:pStyle w:val="TOC2"/>
            <w:rPr>
              <w:rFonts w:asciiTheme="minorHAnsi" w:eastAsiaTheme="minorEastAsia" w:hAnsiTheme="minorHAnsi" w:cstheme="minorBidi"/>
              <w:szCs w:val="22"/>
              <w:lang w:eastAsia="en-IE"/>
            </w:rPr>
          </w:pPr>
          <w:hyperlink w:anchor="_Toc29460028" w:history="1">
            <w:r w:rsidR="00022C65" w:rsidRPr="0095733D">
              <w:rPr>
                <w:rStyle w:val="Hyperlink"/>
                <w:color w:val="auto"/>
              </w:rPr>
              <w:t>7.1</w:t>
            </w:r>
            <w:r w:rsidR="00022C65" w:rsidRPr="0095733D">
              <w:rPr>
                <w:rFonts w:asciiTheme="minorHAnsi" w:eastAsiaTheme="minorEastAsia" w:hAnsiTheme="minorHAnsi" w:cstheme="minorBidi"/>
                <w:szCs w:val="22"/>
                <w:lang w:eastAsia="en-IE"/>
              </w:rPr>
              <w:tab/>
            </w:r>
            <w:r w:rsidR="00022C65" w:rsidRPr="0095733D">
              <w:rPr>
                <w:rStyle w:val="Hyperlink"/>
                <w:color w:val="auto"/>
              </w:rPr>
              <w:t>Purpose of the Test</w:t>
            </w:r>
            <w:r w:rsidR="00022C65" w:rsidRPr="0095733D">
              <w:rPr>
                <w:webHidden/>
              </w:rPr>
              <w:tab/>
            </w:r>
            <w:r w:rsidR="00022C65" w:rsidRPr="0095733D">
              <w:rPr>
                <w:webHidden/>
              </w:rPr>
              <w:fldChar w:fldCharType="begin"/>
            </w:r>
            <w:r w:rsidR="00022C65" w:rsidRPr="0095733D">
              <w:rPr>
                <w:webHidden/>
              </w:rPr>
              <w:instrText xml:space="preserve"> PAGEREF _Toc29460028 \h </w:instrText>
            </w:r>
            <w:r w:rsidR="00022C65" w:rsidRPr="0095733D">
              <w:rPr>
                <w:webHidden/>
              </w:rPr>
            </w:r>
            <w:r w:rsidR="00022C65" w:rsidRPr="0095733D">
              <w:rPr>
                <w:webHidden/>
              </w:rPr>
              <w:fldChar w:fldCharType="separate"/>
            </w:r>
            <w:r w:rsidR="00022C65" w:rsidRPr="0095733D">
              <w:rPr>
                <w:webHidden/>
              </w:rPr>
              <w:t>12</w:t>
            </w:r>
            <w:r w:rsidR="00022C65" w:rsidRPr="0095733D">
              <w:rPr>
                <w:webHidden/>
              </w:rPr>
              <w:fldChar w:fldCharType="end"/>
            </w:r>
          </w:hyperlink>
        </w:p>
        <w:p w14:paraId="48376579" w14:textId="77777777" w:rsidR="00022C65" w:rsidRPr="0095733D" w:rsidRDefault="00B74AF1">
          <w:pPr>
            <w:pStyle w:val="TOC2"/>
            <w:rPr>
              <w:rFonts w:asciiTheme="minorHAnsi" w:eastAsiaTheme="minorEastAsia" w:hAnsiTheme="minorHAnsi" w:cstheme="minorBidi"/>
              <w:szCs w:val="22"/>
              <w:lang w:eastAsia="en-IE"/>
            </w:rPr>
          </w:pPr>
          <w:hyperlink w:anchor="_Toc29460029" w:history="1">
            <w:r w:rsidR="00022C65" w:rsidRPr="0095733D">
              <w:rPr>
                <w:rStyle w:val="Hyperlink"/>
                <w:color w:val="auto"/>
              </w:rPr>
              <w:t>7.2</w:t>
            </w:r>
            <w:r w:rsidR="00022C65" w:rsidRPr="0095733D">
              <w:rPr>
                <w:rFonts w:asciiTheme="minorHAnsi" w:eastAsiaTheme="minorEastAsia" w:hAnsiTheme="minorHAnsi" w:cstheme="minorBidi"/>
                <w:szCs w:val="22"/>
                <w:lang w:eastAsia="en-IE"/>
              </w:rPr>
              <w:tab/>
            </w:r>
            <w:r w:rsidR="00022C65" w:rsidRPr="0095733D">
              <w:rPr>
                <w:rStyle w:val="Hyperlink"/>
                <w:color w:val="auto"/>
              </w:rPr>
              <w:t>Pass Criteria</w:t>
            </w:r>
            <w:r w:rsidR="00022C65" w:rsidRPr="0095733D">
              <w:rPr>
                <w:webHidden/>
              </w:rPr>
              <w:tab/>
            </w:r>
            <w:r w:rsidR="00022C65" w:rsidRPr="0095733D">
              <w:rPr>
                <w:webHidden/>
              </w:rPr>
              <w:fldChar w:fldCharType="begin"/>
            </w:r>
            <w:r w:rsidR="00022C65" w:rsidRPr="0095733D">
              <w:rPr>
                <w:webHidden/>
              </w:rPr>
              <w:instrText xml:space="preserve"> PAGEREF _Toc29460029 \h </w:instrText>
            </w:r>
            <w:r w:rsidR="00022C65" w:rsidRPr="0095733D">
              <w:rPr>
                <w:webHidden/>
              </w:rPr>
            </w:r>
            <w:r w:rsidR="00022C65" w:rsidRPr="0095733D">
              <w:rPr>
                <w:webHidden/>
              </w:rPr>
              <w:fldChar w:fldCharType="separate"/>
            </w:r>
            <w:r w:rsidR="00022C65" w:rsidRPr="0095733D">
              <w:rPr>
                <w:webHidden/>
              </w:rPr>
              <w:t>12</w:t>
            </w:r>
            <w:r w:rsidR="00022C65" w:rsidRPr="0095733D">
              <w:rPr>
                <w:webHidden/>
              </w:rPr>
              <w:fldChar w:fldCharType="end"/>
            </w:r>
          </w:hyperlink>
        </w:p>
        <w:p w14:paraId="103CB365" w14:textId="77777777" w:rsidR="00022C65" w:rsidRPr="0095733D" w:rsidRDefault="00B74AF1">
          <w:pPr>
            <w:pStyle w:val="TOC2"/>
            <w:rPr>
              <w:rFonts w:asciiTheme="minorHAnsi" w:eastAsiaTheme="minorEastAsia" w:hAnsiTheme="minorHAnsi" w:cstheme="minorBidi"/>
              <w:szCs w:val="22"/>
              <w:lang w:eastAsia="en-IE"/>
            </w:rPr>
          </w:pPr>
          <w:hyperlink w:anchor="_Toc29460030" w:history="1">
            <w:r w:rsidR="00022C65" w:rsidRPr="0095733D">
              <w:rPr>
                <w:rStyle w:val="Hyperlink"/>
                <w:color w:val="auto"/>
              </w:rPr>
              <w:t>7.3</w:t>
            </w:r>
            <w:r w:rsidR="00022C65" w:rsidRPr="0095733D">
              <w:rPr>
                <w:rFonts w:asciiTheme="minorHAnsi" w:eastAsiaTheme="minorEastAsia" w:hAnsiTheme="minorHAnsi" w:cstheme="minorBidi"/>
                <w:szCs w:val="22"/>
                <w:lang w:eastAsia="en-IE"/>
              </w:rPr>
              <w:tab/>
            </w:r>
            <w:r w:rsidR="00022C65" w:rsidRPr="0095733D">
              <w:rPr>
                <w:rStyle w:val="Hyperlink"/>
                <w:color w:val="auto"/>
              </w:rPr>
              <w:t>Instrumentation and onsite data trending</w:t>
            </w:r>
            <w:r w:rsidR="00022C65" w:rsidRPr="0095733D">
              <w:rPr>
                <w:webHidden/>
              </w:rPr>
              <w:tab/>
            </w:r>
            <w:r w:rsidR="00022C65" w:rsidRPr="0095733D">
              <w:rPr>
                <w:webHidden/>
              </w:rPr>
              <w:fldChar w:fldCharType="begin"/>
            </w:r>
            <w:r w:rsidR="00022C65" w:rsidRPr="0095733D">
              <w:rPr>
                <w:webHidden/>
              </w:rPr>
              <w:instrText xml:space="preserve"> PAGEREF _Toc29460030 \h </w:instrText>
            </w:r>
            <w:r w:rsidR="00022C65" w:rsidRPr="0095733D">
              <w:rPr>
                <w:webHidden/>
              </w:rPr>
            </w:r>
            <w:r w:rsidR="00022C65" w:rsidRPr="0095733D">
              <w:rPr>
                <w:webHidden/>
              </w:rPr>
              <w:fldChar w:fldCharType="separate"/>
            </w:r>
            <w:r w:rsidR="00022C65" w:rsidRPr="0095733D">
              <w:rPr>
                <w:webHidden/>
              </w:rPr>
              <w:t>12</w:t>
            </w:r>
            <w:r w:rsidR="00022C65" w:rsidRPr="0095733D">
              <w:rPr>
                <w:webHidden/>
              </w:rPr>
              <w:fldChar w:fldCharType="end"/>
            </w:r>
          </w:hyperlink>
        </w:p>
        <w:p w14:paraId="03BAD468" w14:textId="77777777" w:rsidR="00022C65" w:rsidRPr="0095733D" w:rsidRDefault="00B74AF1">
          <w:pPr>
            <w:pStyle w:val="TOC2"/>
            <w:rPr>
              <w:rFonts w:asciiTheme="minorHAnsi" w:eastAsiaTheme="minorEastAsia" w:hAnsiTheme="minorHAnsi" w:cstheme="minorBidi"/>
              <w:szCs w:val="22"/>
              <w:lang w:eastAsia="en-IE"/>
            </w:rPr>
          </w:pPr>
          <w:hyperlink w:anchor="_Toc29460031" w:history="1">
            <w:r w:rsidR="00022C65" w:rsidRPr="0095733D">
              <w:rPr>
                <w:rStyle w:val="Hyperlink"/>
                <w:color w:val="auto"/>
              </w:rPr>
              <w:t>7.4</w:t>
            </w:r>
            <w:r w:rsidR="00022C65" w:rsidRPr="0095733D">
              <w:rPr>
                <w:rFonts w:asciiTheme="minorHAnsi" w:eastAsiaTheme="minorEastAsia" w:hAnsiTheme="minorHAnsi" w:cstheme="minorBidi"/>
                <w:szCs w:val="22"/>
                <w:lang w:eastAsia="en-IE"/>
              </w:rPr>
              <w:tab/>
            </w:r>
            <w:r w:rsidR="00022C65" w:rsidRPr="0095733D">
              <w:rPr>
                <w:rStyle w:val="Hyperlink"/>
                <w:color w:val="auto"/>
              </w:rPr>
              <w:t>Initial Conditions</w:t>
            </w:r>
            <w:r w:rsidR="00022C65" w:rsidRPr="0095733D">
              <w:rPr>
                <w:webHidden/>
              </w:rPr>
              <w:tab/>
            </w:r>
            <w:r w:rsidR="00022C65" w:rsidRPr="0095733D">
              <w:rPr>
                <w:webHidden/>
              </w:rPr>
              <w:fldChar w:fldCharType="begin"/>
            </w:r>
            <w:r w:rsidR="00022C65" w:rsidRPr="0095733D">
              <w:rPr>
                <w:webHidden/>
              </w:rPr>
              <w:instrText xml:space="preserve"> PAGEREF _Toc29460031 \h </w:instrText>
            </w:r>
            <w:r w:rsidR="00022C65" w:rsidRPr="0095733D">
              <w:rPr>
                <w:webHidden/>
              </w:rPr>
            </w:r>
            <w:r w:rsidR="00022C65" w:rsidRPr="0095733D">
              <w:rPr>
                <w:webHidden/>
              </w:rPr>
              <w:fldChar w:fldCharType="separate"/>
            </w:r>
            <w:r w:rsidR="00022C65" w:rsidRPr="0095733D">
              <w:rPr>
                <w:webHidden/>
              </w:rPr>
              <w:t>13</w:t>
            </w:r>
            <w:r w:rsidR="00022C65" w:rsidRPr="0095733D">
              <w:rPr>
                <w:webHidden/>
              </w:rPr>
              <w:fldChar w:fldCharType="end"/>
            </w:r>
          </w:hyperlink>
        </w:p>
        <w:p w14:paraId="31733B6D" w14:textId="77777777" w:rsidR="00022C65" w:rsidRPr="0095733D" w:rsidRDefault="00B74AF1">
          <w:pPr>
            <w:pStyle w:val="TOC2"/>
            <w:rPr>
              <w:rFonts w:asciiTheme="minorHAnsi" w:eastAsiaTheme="minorEastAsia" w:hAnsiTheme="minorHAnsi" w:cstheme="minorBidi"/>
              <w:szCs w:val="22"/>
              <w:lang w:eastAsia="en-IE"/>
            </w:rPr>
          </w:pPr>
          <w:hyperlink w:anchor="_Toc29460032" w:history="1">
            <w:r w:rsidR="00022C65" w:rsidRPr="0095733D">
              <w:rPr>
                <w:rStyle w:val="Hyperlink"/>
                <w:color w:val="auto"/>
              </w:rPr>
              <w:t>7.5</w:t>
            </w:r>
            <w:r w:rsidR="00022C65" w:rsidRPr="0095733D">
              <w:rPr>
                <w:rFonts w:asciiTheme="minorHAnsi" w:eastAsiaTheme="minorEastAsia" w:hAnsiTheme="minorHAnsi" w:cstheme="minorBidi"/>
                <w:szCs w:val="22"/>
                <w:lang w:eastAsia="en-IE"/>
              </w:rPr>
              <w:tab/>
            </w:r>
            <w:r w:rsidR="00022C65" w:rsidRPr="0095733D">
              <w:rPr>
                <w:rStyle w:val="Hyperlink"/>
                <w:color w:val="auto"/>
              </w:rPr>
              <w:t>Mvar changes and calculations</w:t>
            </w:r>
            <w:r w:rsidR="00022C65" w:rsidRPr="0095733D">
              <w:rPr>
                <w:webHidden/>
              </w:rPr>
              <w:tab/>
            </w:r>
            <w:r w:rsidR="00022C65" w:rsidRPr="0095733D">
              <w:rPr>
                <w:webHidden/>
              </w:rPr>
              <w:fldChar w:fldCharType="begin"/>
            </w:r>
            <w:r w:rsidR="00022C65" w:rsidRPr="0095733D">
              <w:rPr>
                <w:webHidden/>
              </w:rPr>
              <w:instrText xml:space="preserve"> PAGEREF _Toc29460032 \h </w:instrText>
            </w:r>
            <w:r w:rsidR="00022C65" w:rsidRPr="0095733D">
              <w:rPr>
                <w:webHidden/>
              </w:rPr>
            </w:r>
            <w:r w:rsidR="00022C65" w:rsidRPr="0095733D">
              <w:rPr>
                <w:webHidden/>
              </w:rPr>
              <w:fldChar w:fldCharType="separate"/>
            </w:r>
            <w:r w:rsidR="00022C65" w:rsidRPr="0095733D">
              <w:rPr>
                <w:webHidden/>
              </w:rPr>
              <w:t>13</w:t>
            </w:r>
            <w:r w:rsidR="00022C65" w:rsidRPr="0095733D">
              <w:rPr>
                <w:webHidden/>
              </w:rPr>
              <w:fldChar w:fldCharType="end"/>
            </w:r>
          </w:hyperlink>
        </w:p>
        <w:p w14:paraId="2CBB8D6E" w14:textId="77777777" w:rsidR="00022C65" w:rsidRPr="0095733D" w:rsidRDefault="00B74AF1">
          <w:pPr>
            <w:pStyle w:val="TOC1"/>
            <w:rPr>
              <w:rFonts w:asciiTheme="minorHAnsi" w:eastAsiaTheme="minorEastAsia" w:hAnsiTheme="minorHAnsi" w:cstheme="minorBidi"/>
              <w:b w:val="0"/>
              <w:caps w:val="0"/>
              <w:color w:val="auto"/>
              <w:szCs w:val="22"/>
              <w:lang w:eastAsia="en-IE"/>
            </w:rPr>
          </w:pPr>
          <w:hyperlink w:anchor="_Toc29460033" w:history="1">
            <w:r w:rsidR="00022C65" w:rsidRPr="0095733D">
              <w:rPr>
                <w:rStyle w:val="Hyperlink"/>
                <w:color w:val="auto"/>
              </w:rPr>
              <w:t>8</w:t>
            </w:r>
            <w:r w:rsidR="00022C65" w:rsidRPr="0095733D">
              <w:rPr>
                <w:rFonts w:asciiTheme="minorHAnsi" w:eastAsiaTheme="minorEastAsia" w:hAnsiTheme="minorHAnsi" w:cstheme="minorBidi"/>
                <w:b w:val="0"/>
                <w:caps w:val="0"/>
                <w:color w:val="auto"/>
                <w:szCs w:val="22"/>
                <w:lang w:eastAsia="en-IE"/>
              </w:rPr>
              <w:tab/>
            </w:r>
            <w:r w:rsidR="00022C65" w:rsidRPr="0095733D">
              <w:rPr>
                <w:rStyle w:val="Hyperlink"/>
                <w:color w:val="auto"/>
              </w:rPr>
              <w:t>Test Steps</w:t>
            </w:r>
            <w:r w:rsidR="00022C65" w:rsidRPr="0095733D">
              <w:rPr>
                <w:webHidden/>
                <w:color w:val="auto"/>
              </w:rPr>
              <w:tab/>
            </w:r>
            <w:r w:rsidR="00022C65" w:rsidRPr="0095733D">
              <w:rPr>
                <w:webHidden/>
                <w:color w:val="auto"/>
              </w:rPr>
              <w:fldChar w:fldCharType="begin"/>
            </w:r>
            <w:r w:rsidR="00022C65" w:rsidRPr="0095733D">
              <w:rPr>
                <w:webHidden/>
                <w:color w:val="auto"/>
              </w:rPr>
              <w:instrText xml:space="preserve"> PAGEREF _Toc29460033 \h </w:instrText>
            </w:r>
            <w:r w:rsidR="00022C65" w:rsidRPr="0095733D">
              <w:rPr>
                <w:webHidden/>
                <w:color w:val="auto"/>
              </w:rPr>
            </w:r>
            <w:r w:rsidR="00022C65" w:rsidRPr="0095733D">
              <w:rPr>
                <w:webHidden/>
                <w:color w:val="auto"/>
              </w:rPr>
              <w:fldChar w:fldCharType="separate"/>
            </w:r>
            <w:r w:rsidR="00022C65" w:rsidRPr="0095733D">
              <w:rPr>
                <w:webHidden/>
                <w:color w:val="auto"/>
              </w:rPr>
              <w:t>14</w:t>
            </w:r>
            <w:r w:rsidR="00022C65" w:rsidRPr="0095733D">
              <w:rPr>
                <w:webHidden/>
                <w:color w:val="auto"/>
              </w:rPr>
              <w:fldChar w:fldCharType="end"/>
            </w:r>
          </w:hyperlink>
        </w:p>
        <w:p w14:paraId="322D7DB8" w14:textId="77777777" w:rsidR="00022C65" w:rsidRPr="0095733D" w:rsidRDefault="00B74AF1">
          <w:pPr>
            <w:pStyle w:val="TOC2"/>
            <w:rPr>
              <w:rFonts w:asciiTheme="minorHAnsi" w:eastAsiaTheme="minorEastAsia" w:hAnsiTheme="minorHAnsi" w:cstheme="minorBidi"/>
              <w:szCs w:val="22"/>
              <w:lang w:eastAsia="en-IE"/>
            </w:rPr>
          </w:pPr>
          <w:hyperlink w:anchor="_Toc29460034" w:history="1">
            <w:r w:rsidR="00022C65" w:rsidRPr="0095733D">
              <w:rPr>
                <w:rStyle w:val="Hyperlink"/>
                <w:color w:val="auto"/>
              </w:rPr>
              <w:t>8.1</w:t>
            </w:r>
            <w:r w:rsidR="00022C65" w:rsidRPr="0095733D">
              <w:rPr>
                <w:rFonts w:asciiTheme="minorHAnsi" w:eastAsiaTheme="minorEastAsia" w:hAnsiTheme="minorHAnsi" w:cstheme="minorBidi"/>
                <w:szCs w:val="22"/>
                <w:lang w:eastAsia="en-IE"/>
              </w:rPr>
              <w:tab/>
            </w:r>
            <w:r w:rsidR="00022C65" w:rsidRPr="0095733D">
              <w:rPr>
                <w:rStyle w:val="Hyperlink"/>
                <w:color w:val="auto"/>
              </w:rPr>
              <w:t>Reactive Power Capability (Importing / Leading Mvar)</w:t>
            </w:r>
            <w:r w:rsidR="00022C65" w:rsidRPr="0095733D">
              <w:rPr>
                <w:webHidden/>
              </w:rPr>
              <w:tab/>
            </w:r>
            <w:r w:rsidR="00022C65" w:rsidRPr="0095733D">
              <w:rPr>
                <w:webHidden/>
              </w:rPr>
              <w:fldChar w:fldCharType="begin"/>
            </w:r>
            <w:r w:rsidR="00022C65" w:rsidRPr="0095733D">
              <w:rPr>
                <w:webHidden/>
              </w:rPr>
              <w:instrText xml:space="preserve"> PAGEREF _Toc29460034 \h </w:instrText>
            </w:r>
            <w:r w:rsidR="00022C65" w:rsidRPr="0095733D">
              <w:rPr>
                <w:webHidden/>
              </w:rPr>
            </w:r>
            <w:r w:rsidR="00022C65" w:rsidRPr="0095733D">
              <w:rPr>
                <w:webHidden/>
              </w:rPr>
              <w:fldChar w:fldCharType="separate"/>
            </w:r>
            <w:r w:rsidR="00022C65" w:rsidRPr="0095733D">
              <w:rPr>
                <w:webHidden/>
              </w:rPr>
              <w:t>14</w:t>
            </w:r>
            <w:r w:rsidR="00022C65" w:rsidRPr="0095733D">
              <w:rPr>
                <w:webHidden/>
              </w:rPr>
              <w:fldChar w:fldCharType="end"/>
            </w:r>
          </w:hyperlink>
        </w:p>
        <w:p w14:paraId="163CBDA2" w14:textId="77777777" w:rsidR="00022C65" w:rsidRPr="0095733D" w:rsidRDefault="00B74AF1">
          <w:pPr>
            <w:pStyle w:val="TOC2"/>
            <w:rPr>
              <w:rFonts w:asciiTheme="minorHAnsi" w:eastAsiaTheme="minorEastAsia" w:hAnsiTheme="minorHAnsi" w:cstheme="minorBidi"/>
              <w:szCs w:val="22"/>
              <w:lang w:eastAsia="en-IE"/>
            </w:rPr>
          </w:pPr>
          <w:hyperlink w:anchor="_Toc29460035" w:history="1">
            <w:r w:rsidR="00022C65" w:rsidRPr="0095733D">
              <w:rPr>
                <w:rStyle w:val="Hyperlink"/>
                <w:color w:val="auto"/>
              </w:rPr>
              <w:t>8.2</w:t>
            </w:r>
            <w:r w:rsidR="00022C65" w:rsidRPr="0095733D">
              <w:rPr>
                <w:rFonts w:asciiTheme="minorHAnsi" w:eastAsiaTheme="minorEastAsia" w:hAnsiTheme="minorHAnsi" w:cstheme="minorBidi"/>
                <w:szCs w:val="22"/>
                <w:lang w:eastAsia="en-IE"/>
              </w:rPr>
              <w:tab/>
            </w:r>
            <w:r w:rsidR="00022C65" w:rsidRPr="0095733D">
              <w:rPr>
                <w:rStyle w:val="Hyperlink"/>
                <w:color w:val="auto"/>
              </w:rPr>
              <w:t>Reactive Power Capability (Exporting / Lagging Mvar)</w:t>
            </w:r>
            <w:r w:rsidR="00022C65" w:rsidRPr="0095733D">
              <w:rPr>
                <w:webHidden/>
              </w:rPr>
              <w:tab/>
            </w:r>
            <w:r w:rsidR="00022C65" w:rsidRPr="0095733D">
              <w:rPr>
                <w:webHidden/>
              </w:rPr>
              <w:fldChar w:fldCharType="begin"/>
            </w:r>
            <w:r w:rsidR="00022C65" w:rsidRPr="0095733D">
              <w:rPr>
                <w:webHidden/>
              </w:rPr>
              <w:instrText xml:space="preserve"> PAGEREF _Toc29460035 \h </w:instrText>
            </w:r>
            <w:r w:rsidR="00022C65" w:rsidRPr="0095733D">
              <w:rPr>
                <w:webHidden/>
              </w:rPr>
            </w:r>
            <w:r w:rsidR="00022C65" w:rsidRPr="0095733D">
              <w:rPr>
                <w:webHidden/>
              </w:rPr>
              <w:fldChar w:fldCharType="separate"/>
            </w:r>
            <w:r w:rsidR="00022C65" w:rsidRPr="0095733D">
              <w:rPr>
                <w:webHidden/>
              </w:rPr>
              <w:t>16</w:t>
            </w:r>
            <w:r w:rsidR="00022C65" w:rsidRPr="0095733D">
              <w:rPr>
                <w:webHidden/>
              </w:rPr>
              <w:fldChar w:fldCharType="end"/>
            </w:r>
          </w:hyperlink>
        </w:p>
        <w:p w14:paraId="3343B5C3" w14:textId="77777777" w:rsidR="00022C65" w:rsidRPr="0095733D" w:rsidRDefault="00B74AF1">
          <w:pPr>
            <w:pStyle w:val="TOC2"/>
            <w:rPr>
              <w:rFonts w:asciiTheme="minorHAnsi" w:eastAsiaTheme="minorEastAsia" w:hAnsiTheme="minorHAnsi" w:cstheme="minorBidi"/>
              <w:szCs w:val="22"/>
              <w:lang w:eastAsia="en-IE"/>
            </w:rPr>
          </w:pPr>
          <w:hyperlink w:anchor="_Toc29460036" w:history="1">
            <w:r w:rsidR="00022C65" w:rsidRPr="0095733D">
              <w:rPr>
                <w:rStyle w:val="Hyperlink"/>
                <w:color w:val="auto"/>
              </w:rPr>
              <w:t>8.3</w:t>
            </w:r>
            <w:r w:rsidR="00022C65" w:rsidRPr="0095733D">
              <w:rPr>
                <w:rFonts w:asciiTheme="minorHAnsi" w:eastAsiaTheme="minorEastAsia" w:hAnsiTheme="minorHAnsi" w:cstheme="minorBidi"/>
                <w:szCs w:val="22"/>
                <w:lang w:eastAsia="en-IE"/>
              </w:rPr>
              <w:tab/>
            </w:r>
            <w:r w:rsidR="00022C65" w:rsidRPr="0095733D">
              <w:rPr>
                <w:rStyle w:val="Hyperlink"/>
                <w:color w:val="auto"/>
              </w:rPr>
              <w:t>Return to Standard Settings</w:t>
            </w:r>
            <w:r w:rsidR="00022C65" w:rsidRPr="0095733D">
              <w:rPr>
                <w:webHidden/>
              </w:rPr>
              <w:tab/>
            </w:r>
            <w:r w:rsidR="00022C65" w:rsidRPr="0095733D">
              <w:rPr>
                <w:webHidden/>
              </w:rPr>
              <w:fldChar w:fldCharType="begin"/>
            </w:r>
            <w:r w:rsidR="00022C65" w:rsidRPr="0095733D">
              <w:rPr>
                <w:webHidden/>
              </w:rPr>
              <w:instrText xml:space="preserve"> PAGEREF _Toc29460036 \h </w:instrText>
            </w:r>
            <w:r w:rsidR="00022C65" w:rsidRPr="0095733D">
              <w:rPr>
                <w:webHidden/>
              </w:rPr>
            </w:r>
            <w:r w:rsidR="00022C65" w:rsidRPr="0095733D">
              <w:rPr>
                <w:webHidden/>
              </w:rPr>
              <w:fldChar w:fldCharType="separate"/>
            </w:r>
            <w:r w:rsidR="00022C65" w:rsidRPr="0095733D">
              <w:rPr>
                <w:webHidden/>
              </w:rPr>
              <w:t>18</w:t>
            </w:r>
            <w:r w:rsidR="00022C65" w:rsidRPr="0095733D">
              <w:rPr>
                <w:webHidden/>
              </w:rPr>
              <w:fldChar w:fldCharType="end"/>
            </w:r>
          </w:hyperlink>
        </w:p>
        <w:p w14:paraId="47A0BF60" w14:textId="77777777" w:rsidR="00022C65" w:rsidRPr="0095733D" w:rsidRDefault="00B74AF1">
          <w:pPr>
            <w:pStyle w:val="TOC2"/>
            <w:rPr>
              <w:rFonts w:asciiTheme="minorHAnsi" w:eastAsiaTheme="minorEastAsia" w:hAnsiTheme="minorHAnsi" w:cstheme="minorBidi"/>
              <w:szCs w:val="22"/>
              <w:lang w:eastAsia="en-IE"/>
            </w:rPr>
          </w:pPr>
          <w:hyperlink w:anchor="_Toc29460037" w:history="1">
            <w:r w:rsidR="00022C65" w:rsidRPr="0095733D">
              <w:rPr>
                <w:rStyle w:val="Hyperlink"/>
                <w:color w:val="auto"/>
              </w:rPr>
              <w:t>8.4</w:t>
            </w:r>
            <w:r w:rsidR="00022C65" w:rsidRPr="0095733D">
              <w:rPr>
                <w:rFonts w:asciiTheme="minorHAnsi" w:eastAsiaTheme="minorEastAsia" w:hAnsiTheme="minorHAnsi" w:cstheme="minorBidi"/>
                <w:szCs w:val="22"/>
                <w:lang w:eastAsia="en-IE"/>
              </w:rPr>
              <w:tab/>
            </w:r>
            <w:r w:rsidR="00022C65" w:rsidRPr="0095733D">
              <w:rPr>
                <w:rStyle w:val="Hyperlink"/>
                <w:color w:val="auto"/>
              </w:rPr>
              <w:t>Comments &amp; Signatures</w:t>
            </w:r>
            <w:r w:rsidR="00022C65" w:rsidRPr="0095733D">
              <w:rPr>
                <w:webHidden/>
              </w:rPr>
              <w:tab/>
            </w:r>
            <w:r w:rsidR="00022C65" w:rsidRPr="0095733D">
              <w:rPr>
                <w:webHidden/>
              </w:rPr>
              <w:fldChar w:fldCharType="begin"/>
            </w:r>
            <w:r w:rsidR="00022C65" w:rsidRPr="0095733D">
              <w:rPr>
                <w:webHidden/>
              </w:rPr>
              <w:instrText xml:space="preserve"> PAGEREF _Toc29460037 \h </w:instrText>
            </w:r>
            <w:r w:rsidR="00022C65" w:rsidRPr="0095733D">
              <w:rPr>
                <w:webHidden/>
              </w:rPr>
            </w:r>
            <w:r w:rsidR="00022C65" w:rsidRPr="0095733D">
              <w:rPr>
                <w:webHidden/>
              </w:rPr>
              <w:fldChar w:fldCharType="separate"/>
            </w:r>
            <w:r w:rsidR="00022C65" w:rsidRPr="0095733D">
              <w:rPr>
                <w:webHidden/>
              </w:rPr>
              <w:t>19</w:t>
            </w:r>
            <w:r w:rsidR="00022C65" w:rsidRPr="0095733D">
              <w:rPr>
                <w:webHidden/>
              </w:rPr>
              <w:fldChar w:fldCharType="end"/>
            </w:r>
          </w:hyperlink>
        </w:p>
        <w:p w14:paraId="37EF1346" w14:textId="5AB7888A" w:rsidR="00E4091E" w:rsidRPr="0095733D" w:rsidRDefault="00E4091E">
          <w:r w:rsidRPr="0095733D">
            <w:rPr>
              <w:b/>
              <w:bCs/>
              <w:noProof/>
              <w:sz w:val="20"/>
            </w:rPr>
            <w:fldChar w:fldCharType="end"/>
          </w:r>
        </w:p>
      </w:sdtContent>
    </w:sdt>
    <w:p w14:paraId="07A16311" w14:textId="77777777" w:rsidR="00E4091E" w:rsidRPr="0095733D" w:rsidRDefault="00E4091E" w:rsidP="00B229B0">
      <w:pPr>
        <w:pStyle w:val="Footer"/>
        <w:tabs>
          <w:tab w:val="left" w:pos="8218"/>
        </w:tabs>
        <w:jc w:val="both"/>
      </w:pPr>
    </w:p>
    <w:p w14:paraId="5562353A" w14:textId="77777777" w:rsidR="00E4091E" w:rsidRPr="0095733D" w:rsidRDefault="00E4091E" w:rsidP="00B229B0">
      <w:pPr>
        <w:pStyle w:val="Footer"/>
        <w:tabs>
          <w:tab w:val="left" w:pos="8218"/>
        </w:tabs>
        <w:jc w:val="both"/>
      </w:pPr>
    </w:p>
    <w:p w14:paraId="33A0D8CC" w14:textId="77777777" w:rsidR="00E4091E" w:rsidRPr="0095733D" w:rsidRDefault="00E4091E" w:rsidP="00B229B0">
      <w:pPr>
        <w:pStyle w:val="Footer"/>
        <w:tabs>
          <w:tab w:val="left" w:pos="8218"/>
        </w:tabs>
        <w:jc w:val="both"/>
      </w:pPr>
    </w:p>
    <w:p w14:paraId="2D86DE00" w14:textId="471987D2" w:rsidR="00FB4F6B" w:rsidRPr="0095733D" w:rsidRDefault="00FB4F6B" w:rsidP="00B229B0">
      <w:pPr>
        <w:pStyle w:val="Footer"/>
        <w:tabs>
          <w:tab w:val="left" w:pos="8218"/>
        </w:tabs>
        <w:jc w:val="both"/>
      </w:pPr>
    </w:p>
    <w:p w14:paraId="29FF5E59" w14:textId="77777777" w:rsidR="00FB4F6B" w:rsidRPr="0095733D" w:rsidRDefault="00FB4F6B" w:rsidP="00B229B0">
      <w:pPr>
        <w:pStyle w:val="Footer"/>
        <w:tabs>
          <w:tab w:val="left" w:pos="8218"/>
        </w:tabs>
        <w:jc w:val="both"/>
      </w:pPr>
    </w:p>
    <w:p w14:paraId="44D34696" w14:textId="77777777" w:rsidR="00FB4F6B" w:rsidRPr="0095733D" w:rsidRDefault="00FB4F6B" w:rsidP="00B229B0">
      <w:pPr>
        <w:pStyle w:val="Footer"/>
        <w:tabs>
          <w:tab w:val="left" w:pos="8218"/>
        </w:tabs>
        <w:jc w:val="both"/>
      </w:pPr>
    </w:p>
    <w:p w14:paraId="7847C28E" w14:textId="77777777" w:rsidR="00FB4F6B" w:rsidRPr="0095733D" w:rsidRDefault="00FB4F6B" w:rsidP="00B229B0">
      <w:pPr>
        <w:pStyle w:val="Footer"/>
        <w:tabs>
          <w:tab w:val="left" w:pos="8218"/>
        </w:tabs>
        <w:jc w:val="both"/>
      </w:pPr>
    </w:p>
    <w:p w14:paraId="73FFA829" w14:textId="77777777" w:rsidR="00FB4F6B" w:rsidRPr="0095733D" w:rsidRDefault="00FB4F6B" w:rsidP="00B229B0">
      <w:pPr>
        <w:pStyle w:val="Footer"/>
        <w:tabs>
          <w:tab w:val="left" w:pos="8218"/>
        </w:tabs>
        <w:jc w:val="both"/>
      </w:pPr>
    </w:p>
    <w:p w14:paraId="31E3205C" w14:textId="77777777" w:rsidR="00FB4F6B" w:rsidRDefault="00FB4F6B" w:rsidP="00B229B0">
      <w:pPr>
        <w:pStyle w:val="Footer"/>
        <w:tabs>
          <w:tab w:val="left" w:pos="8218"/>
        </w:tabs>
        <w:jc w:val="both"/>
      </w:pPr>
    </w:p>
    <w:p w14:paraId="38208594" w14:textId="3A149D4D" w:rsidR="007C3E19" w:rsidRDefault="007C3E19" w:rsidP="00B229B0">
      <w:pPr>
        <w:pStyle w:val="Footer"/>
        <w:tabs>
          <w:tab w:val="left" w:pos="8218"/>
        </w:tabs>
        <w:jc w:val="both"/>
      </w:pPr>
    </w:p>
    <w:p w14:paraId="57F055B3" w14:textId="77777777" w:rsidR="007C3E19" w:rsidRDefault="007C3E19" w:rsidP="00B229B0">
      <w:pPr>
        <w:pStyle w:val="Footer"/>
        <w:tabs>
          <w:tab w:val="left" w:pos="8218"/>
        </w:tabs>
        <w:jc w:val="both"/>
      </w:pPr>
    </w:p>
    <w:p w14:paraId="205DC0F5" w14:textId="77777777" w:rsidR="007C3E19" w:rsidRDefault="007C3E19" w:rsidP="00B229B0">
      <w:pPr>
        <w:pStyle w:val="Footer"/>
        <w:tabs>
          <w:tab w:val="left" w:pos="8218"/>
        </w:tabs>
        <w:jc w:val="both"/>
      </w:pPr>
    </w:p>
    <w:p w14:paraId="064BF403" w14:textId="77777777" w:rsidR="007C3E19" w:rsidRPr="0095733D" w:rsidRDefault="007C3E19" w:rsidP="00B229B0">
      <w:pPr>
        <w:pStyle w:val="Footer"/>
        <w:tabs>
          <w:tab w:val="left" w:pos="8218"/>
        </w:tabs>
        <w:jc w:val="both"/>
      </w:pPr>
    </w:p>
    <w:p w14:paraId="1F625833" w14:textId="3AC90B22" w:rsidR="00AC3B19" w:rsidRPr="0095733D" w:rsidRDefault="00AC3B19" w:rsidP="00B229B0">
      <w:pPr>
        <w:pStyle w:val="Footer"/>
        <w:tabs>
          <w:tab w:val="left" w:pos="8218"/>
        </w:tabs>
        <w:jc w:val="both"/>
      </w:pPr>
    </w:p>
    <w:p w14:paraId="1ADE69A2" w14:textId="77777777" w:rsidR="00AC3B19" w:rsidRPr="0095733D" w:rsidRDefault="00AC3B19" w:rsidP="00B229B0">
      <w:pPr>
        <w:pStyle w:val="Footer"/>
        <w:tabs>
          <w:tab w:val="left" w:pos="8218"/>
        </w:tabs>
        <w:jc w:val="both"/>
      </w:pPr>
    </w:p>
    <w:p w14:paraId="3CA9E513" w14:textId="77777777" w:rsidR="00E4091E" w:rsidRPr="0095733D" w:rsidRDefault="00E4091E" w:rsidP="00B229B0">
      <w:pPr>
        <w:pStyle w:val="Footer"/>
        <w:tabs>
          <w:tab w:val="left" w:pos="8218"/>
        </w:tabs>
        <w:jc w:val="both"/>
      </w:pPr>
    </w:p>
    <w:p w14:paraId="1D23A1A0" w14:textId="77777777" w:rsidR="00AC3B19" w:rsidRPr="0095733D" w:rsidRDefault="00AC3B19" w:rsidP="00AC3B19">
      <w:pPr>
        <w:pStyle w:val="Footer"/>
        <w:tabs>
          <w:tab w:val="left" w:pos="8218"/>
        </w:tabs>
        <w:rPr>
          <w:rStyle w:val="CommentReference"/>
        </w:rPr>
      </w:pPr>
    </w:p>
    <w:p w14:paraId="7AFC3A08" w14:textId="77777777" w:rsidR="00AC3B19" w:rsidRPr="0095733D" w:rsidRDefault="00AC3B19" w:rsidP="00AC3B19">
      <w:pPr>
        <w:pStyle w:val="Footer"/>
        <w:tabs>
          <w:tab w:val="left" w:pos="8218"/>
        </w:tabs>
        <w:rPr>
          <w:rStyle w:val="CommentReference"/>
        </w:rPr>
      </w:pPr>
      <w:r w:rsidRPr="0095733D">
        <w:rPr>
          <w:rStyle w:val="CommentReference"/>
        </w:rPr>
        <w:t xml:space="preserve">DISCLAIMER: </w:t>
      </w:r>
    </w:p>
    <w:p w14:paraId="394B4CFA" w14:textId="77777777" w:rsidR="00AC3B19" w:rsidRPr="0095733D" w:rsidRDefault="00AC3B19" w:rsidP="00AC3B19">
      <w:pPr>
        <w:pStyle w:val="Footer"/>
        <w:tabs>
          <w:tab w:val="left" w:pos="8218"/>
        </w:tabs>
        <w:rPr>
          <w:rStyle w:val="CommentReference"/>
        </w:rPr>
      </w:pPr>
      <w:r w:rsidRPr="0095733D">
        <w:rPr>
          <w:rStyle w:val="CommentReference"/>
        </w:rPr>
        <w:t>This Document contains information (and/or attachments) which may be privileged or confidential. All content is intended solely for the use of the individual or entity to whom it is addressed. If you are not the intended recipient please be aware that any disclosure, copying, distribution or use of the contents of this message is prohibited. If you suspect that you have received this Document in error please notify EirGrid or its subsidiaries immediately. EirGrid and its subsidiaries do not accept liability for any loss or damage arising from the use of this document or any reliance on the information it contains or the accuracy or up to date nature thereof. Use of this document and the information it contains is at the user’s sole risk. In addition, EirGrid and its subsidiaries strongly recommends that any party wishing to make a decision based on the content of this document should not rely solely upon data and information contained herein and should consult EirGrid or its subsidiaries in advance.</w:t>
      </w:r>
    </w:p>
    <w:p w14:paraId="6F8297FE" w14:textId="6508F0FA" w:rsidR="00FB4F6B" w:rsidRPr="0095733D" w:rsidRDefault="00AC3B19" w:rsidP="00FB4F6B">
      <w:pPr>
        <w:pStyle w:val="Footer"/>
        <w:tabs>
          <w:tab w:val="left" w:pos="8218"/>
        </w:tabs>
        <w:rPr>
          <w:rStyle w:val="Hyperlink"/>
          <w:color w:val="auto"/>
          <w:sz w:val="16"/>
          <w:szCs w:val="16"/>
        </w:rPr>
      </w:pPr>
      <w:r w:rsidRPr="0095733D">
        <w:rPr>
          <w:rStyle w:val="CommentReference"/>
        </w:rPr>
        <w:t xml:space="preserve">Further information can be found at: </w:t>
      </w:r>
      <w:bookmarkStart w:id="1" w:name="_Toc422927754"/>
      <w:r w:rsidRPr="0095733D">
        <w:rPr>
          <w:rStyle w:val="CommentReference"/>
        </w:rPr>
        <w:t xml:space="preserve"> </w:t>
      </w:r>
      <w:r w:rsidRPr="0095733D">
        <w:rPr>
          <w:rStyle w:val="Hyperlink"/>
          <w:color w:val="auto"/>
          <w:sz w:val="16"/>
          <w:szCs w:val="16"/>
        </w:rPr>
        <w:t>http://www.eirgridgroup.com/legal/</w:t>
      </w:r>
      <w:r w:rsidR="00FB4F6B" w:rsidRPr="0095733D">
        <w:rPr>
          <w:rStyle w:val="Hyperlink"/>
          <w:color w:val="auto"/>
          <w:sz w:val="16"/>
          <w:szCs w:val="16"/>
        </w:rPr>
        <w:br w:type="page"/>
      </w:r>
    </w:p>
    <w:p w14:paraId="220FC158" w14:textId="7473FCC0" w:rsidR="007F4CF9" w:rsidRPr="0095733D" w:rsidRDefault="00CC264A" w:rsidP="007F4CF9">
      <w:pPr>
        <w:pStyle w:val="Heading1"/>
        <w:rPr>
          <w:color w:val="auto"/>
        </w:rPr>
      </w:pPr>
      <w:bookmarkStart w:id="2" w:name="_Toc422928701"/>
      <w:bookmarkStart w:id="3" w:name="_Toc460429882"/>
      <w:bookmarkStart w:id="4" w:name="_Toc29460021"/>
      <w:bookmarkEnd w:id="1"/>
      <w:r>
        <w:rPr>
          <w:color w:val="auto"/>
        </w:rPr>
        <w:lastRenderedPageBreak/>
        <w:t>IPP TEST PROCEDURE VERSION</w:t>
      </w:r>
      <w:r w:rsidR="007F4CF9" w:rsidRPr="0095733D">
        <w:rPr>
          <w:color w:val="auto"/>
        </w:rPr>
        <w:t xml:space="preserve"> History</w:t>
      </w:r>
      <w:bookmarkEnd w:id="2"/>
      <w:bookmarkEnd w:id="3"/>
      <w:bookmarkEnd w:id="4"/>
    </w:p>
    <w:p w14:paraId="51791174" w14:textId="31A77B2D" w:rsidR="007F4CF9" w:rsidRPr="0095733D" w:rsidRDefault="007F4CF9" w:rsidP="007F4CF9">
      <w:pPr>
        <w:pStyle w:val="BodyText"/>
        <w:spacing w:after="120"/>
        <w:jc w:val="both"/>
        <w:rPr>
          <w:sz w:val="20"/>
        </w:rPr>
      </w:pPr>
    </w:p>
    <w:tbl>
      <w:tblPr>
        <w:tblStyle w:val="TableGrid"/>
        <w:tblW w:w="8640" w:type="dxa"/>
        <w:tblInd w:w="468" w:type="dxa"/>
        <w:tblLook w:val="04A0" w:firstRow="1" w:lastRow="0" w:firstColumn="1" w:lastColumn="0" w:noHBand="0" w:noVBand="1"/>
      </w:tblPr>
      <w:tblGrid>
        <w:gridCol w:w="1350"/>
        <w:gridCol w:w="1890"/>
        <w:gridCol w:w="5400"/>
      </w:tblGrid>
      <w:tr w:rsidR="0095733D" w:rsidRPr="0095733D" w14:paraId="7AA7F58F" w14:textId="77777777" w:rsidTr="007F4CF9">
        <w:tc>
          <w:tcPr>
            <w:tcW w:w="8640" w:type="dxa"/>
            <w:gridSpan w:val="3"/>
          </w:tcPr>
          <w:p w14:paraId="2C9F69BB" w14:textId="77777777" w:rsidR="007F4CF9" w:rsidRPr="0095733D" w:rsidRDefault="007F4CF9" w:rsidP="007F4CF9">
            <w:pPr>
              <w:pStyle w:val="Footer"/>
              <w:tabs>
                <w:tab w:val="left" w:pos="8218"/>
              </w:tabs>
              <w:jc w:val="center"/>
              <w:rPr>
                <w:b/>
                <w:sz w:val="20"/>
              </w:rPr>
            </w:pPr>
            <w:r w:rsidRPr="0095733D">
              <w:rPr>
                <w:b/>
                <w:sz w:val="20"/>
              </w:rPr>
              <w:t>Document Version History</w:t>
            </w:r>
          </w:p>
        </w:tc>
      </w:tr>
      <w:tr w:rsidR="0095733D" w:rsidRPr="0095733D" w14:paraId="15E78055" w14:textId="77777777" w:rsidTr="007F4CF9">
        <w:tc>
          <w:tcPr>
            <w:tcW w:w="1350" w:type="dxa"/>
            <w:tcBorders>
              <w:bottom w:val="single" w:sz="4" w:space="0" w:color="auto"/>
            </w:tcBorders>
          </w:tcPr>
          <w:p w14:paraId="18846BDB" w14:textId="77777777" w:rsidR="007F4CF9" w:rsidRPr="0095733D" w:rsidRDefault="007F4CF9" w:rsidP="007F4CF9">
            <w:pPr>
              <w:pStyle w:val="Footer"/>
              <w:tabs>
                <w:tab w:val="left" w:pos="8218"/>
              </w:tabs>
              <w:jc w:val="center"/>
              <w:rPr>
                <w:b/>
                <w:sz w:val="20"/>
              </w:rPr>
            </w:pPr>
            <w:r w:rsidRPr="0095733D">
              <w:rPr>
                <w:b/>
                <w:sz w:val="20"/>
              </w:rPr>
              <w:t>Version</w:t>
            </w:r>
          </w:p>
        </w:tc>
        <w:tc>
          <w:tcPr>
            <w:tcW w:w="1890" w:type="dxa"/>
            <w:tcBorders>
              <w:bottom w:val="single" w:sz="4" w:space="0" w:color="auto"/>
            </w:tcBorders>
          </w:tcPr>
          <w:p w14:paraId="2B2A829B" w14:textId="77777777" w:rsidR="007F4CF9" w:rsidRPr="0095733D" w:rsidRDefault="007F4CF9" w:rsidP="007F4CF9">
            <w:pPr>
              <w:pStyle w:val="Footer"/>
              <w:tabs>
                <w:tab w:val="left" w:pos="8218"/>
              </w:tabs>
              <w:jc w:val="center"/>
              <w:rPr>
                <w:b/>
                <w:sz w:val="20"/>
              </w:rPr>
            </w:pPr>
            <w:r w:rsidRPr="0095733D">
              <w:rPr>
                <w:b/>
                <w:sz w:val="20"/>
              </w:rPr>
              <w:t>Date</w:t>
            </w:r>
          </w:p>
        </w:tc>
        <w:tc>
          <w:tcPr>
            <w:tcW w:w="5400" w:type="dxa"/>
            <w:tcBorders>
              <w:bottom w:val="single" w:sz="4" w:space="0" w:color="auto"/>
            </w:tcBorders>
          </w:tcPr>
          <w:p w14:paraId="18E14A2E" w14:textId="77777777" w:rsidR="007F4CF9" w:rsidRPr="0095733D" w:rsidRDefault="007F4CF9" w:rsidP="007F4CF9">
            <w:pPr>
              <w:pStyle w:val="Footer"/>
              <w:tabs>
                <w:tab w:val="left" w:pos="8218"/>
              </w:tabs>
              <w:jc w:val="center"/>
              <w:rPr>
                <w:b/>
                <w:sz w:val="20"/>
              </w:rPr>
            </w:pPr>
            <w:r w:rsidRPr="0095733D">
              <w:rPr>
                <w:b/>
                <w:sz w:val="20"/>
              </w:rPr>
              <w:t>Comment</w:t>
            </w:r>
          </w:p>
        </w:tc>
      </w:tr>
      <w:tr w:rsidR="0095733D" w:rsidRPr="0095733D" w14:paraId="22003C04" w14:textId="77777777" w:rsidTr="007F4CF9">
        <w:tc>
          <w:tcPr>
            <w:tcW w:w="1350" w:type="dxa"/>
            <w:shd w:val="clear" w:color="auto" w:fill="FFFF00"/>
          </w:tcPr>
          <w:p w14:paraId="6D330A81" w14:textId="77777777" w:rsidR="007F4CF9" w:rsidRPr="0095733D" w:rsidRDefault="007F4CF9" w:rsidP="007F4CF9">
            <w:pPr>
              <w:pStyle w:val="Footer"/>
              <w:tabs>
                <w:tab w:val="left" w:pos="8218"/>
              </w:tabs>
              <w:jc w:val="center"/>
              <w:rPr>
                <w:sz w:val="20"/>
              </w:rPr>
            </w:pPr>
            <w:r w:rsidRPr="0095733D">
              <w:rPr>
                <w:sz w:val="20"/>
              </w:rPr>
              <w:t>0.1</w:t>
            </w:r>
          </w:p>
        </w:tc>
        <w:tc>
          <w:tcPr>
            <w:tcW w:w="1890" w:type="dxa"/>
            <w:shd w:val="clear" w:color="auto" w:fill="FFFF00"/>
          </w:tcPr>
          <w:p w14:paraId="5A26D798" w14:textId="77777777" w:rsidR="007F4CF9" w:rsidRPr="0095733D" w:rsidRDefault="007F4CF9" w:rsidP="007F4CF9">
            <w:pPr>
              <w:pStyle w:val="Footer"/>
              <w:tabs>
                <w:tab w:val="left" w:pos="8218"/>
              </w:tabs>
              <w:jc w:val="center"/>
              <w:rPr>
                <w:sz w:val="20"/>
              </w:rPr>
            </w:pPr>
            <w:r w:rsidRPr="0095733D">
              <w:rPr>
                <w:sz w:val="20"/>
              </w:rPr>
              <w:t>dd/mm/yyyy</w:t>
            </w:r>
          </w:p>
        </w:tc>
        <w:tc>
          <w:tcPr>
            <w:tcW w:w="5400" w:type="dxa"/>
            <w:shd w:val="clear" w:color="auto" w:fill="FFFF00"/>
          </w:tcPr>
          <w:p w14:paraId="1F29CF3E" w14:textId="77777777" w:rsidR="007F4CF9" w:rsidRPr="0095733D" w:rsidRDefault="007F4CF9" w:rsidP="007F4CF9">
            <w:pPr>
              <w:pStyle w:val="Footer"/>
              <w:tabs>
                <w:tab w:val="left" w:pos="8218"/>
              </w:tabs>
              <w:rPr>
                <w:sz w:val="20"/>
              </w:rPr>
            </w:pPr>
            <w:r w:rsidRPr="0095733D">
              <w:rPr>
                <w:sz w:val="20"/>
              </w:rPr>
              <w:t>First submission for review/approval</w:t>
            </w:r>
          </w:p>
        </w:tc>
      </w:tr>
      <w:tr w:rsidR="0095733D" w:rsidRPr="0095733D" w14:paraId="648EFAF0" w14:textId="77777777" w:rsidTr="007F4CF9">
        <w:tc>
          <w:tcPr>
            <w:tcW w:w="1350" w:type="dxa"/>
            <w:shd w:val="clear" w:color="auto" w:fill="FFFF00"/>
          </w:tcPr>
          <w:p w14:paraId="7E0B2BA8" w14:textId="77777777" w:rsidR="007F4CF9" w:rsidRPr="0095733D" w:rsidRDefault="007F4CF9" w:rsidP="007F4CF9">
            <w:pPr>
              <w:pStyle w:val="Footer"/>
              <w:tabs>
                <w:tab w:val="left" w:pos="8218"/>
              </w:tabs>
              <w:jc w:val="center"/>
              <w:rPr>
                <w:sz w:val="20"/>
              </w:rPr>
            </w:pPr>
          </w:p>
        </w:tc>
        <w:tc>
          <w:tcPr>
            <w:tcW w:w="1890" w:type="dxa"/>
            <w:shd w:val="clear" w:color="auto" w:fill="FFFF00"/>
          </w:tcPr>
          <w:p w14:paraId="0D96D3CE" w14:textId="77777777" w:rsidR="007F4CF9" w:rsidRPr="0095733D" w:rsidRDefault="007F4CF9" w:rsidP="007F4CF9">
            <w:pPr>
              <w:pStyle w:val="Footer"/>
              <w:tabs>
                <w:tab w:val="left" w:pos="8218"/>
              </w:tabs>
              <w:jc w:val="center"/>
              <w:rPr>
                <w:sz w:val="20"/>
              </w:rPr>
            </w:pPr>
          </w:p>
        </w:tc>
        <w:tc>
          <w:tcPr>
            <w:tcW w:w="5400" w:type="dxa"/>
            <w:shd w:val="clear" w:color="auto" w:fill="FFFF00"/>
          </w:tcPr>
          <w:p w14:paraId="6E483E68" w14:textId="77777777" w:rsidR="007F4CF9" w:rsidRPr="0095733D" w:rsidRDefault="007F4CF9" w:rsidP="007F4CF9">
            <w:pPr>
              <w:pStyle w:val="Footer"/>
              <w:tabs>
                <w:tab w:val="left" w:pos="8218"/>
              </w:tabs>
              <w:rPr>
                <w:sz w:val="20"/>
              </w:rPr>
            </w:pPr>
          </w:p>
        </w:tc>
      </w:tr>
      <w:tr w:rsidR="0095733D" w:rsidRPr="0095733D" w14:paraId="7FD989B4" w14:textId="77777777" w:rsidTr="007F4CF9">
        <w:tc>
          <w:tcPr>
            <w:tcW w:w="1350" w:type="dxa"/>
            <w:shd w:val="clear" w:color="auto" w:fill="FFFF00"/>
          </w:tcPr>
          <w:p w14:paraId="5C3DBD40" w14:textId="77777777" w:rsidR="007F4CF9" w:rsidRPr="0095733D" w:rsidRDefault="007F4CF9" w:rsidP="007F4CF9">
            <w:pPr>
              <w:pStyle w:val="Footer"/>
              <w:tabs>
                <w:tab w:val="left" w:pos="8218"/>
              </w:tabs>
              <w:jc w:val="center"/>
              <w:rPr>
                <w:sz w:val="20"/>
              </w:rPr>
            </w:pPr>
          </w:p>
        </w:tc>
        <w:tc>
          <w:tcPr>
            <w:tcW w:w="1890" w:type="dxa"/>
            <w:shd w:val="clear" w:color="auto" w:fill="FFFF00"/>
          </w:tcPr>
          <w:p w14:paraId="479227F3" w14:textId="77777777" w:rsidR="007F4CF9" w:rsidRPr="0095733D" w:rsidRDefault="007F4CF9" w:rsidP="007F4CF9">
            <w:pPr>
              <w:pStyle w:val="Footer"/>
              <w:tabs>
                <w:tab w:val="left" w:pos="8218"/>
              </w:tabs>
              <w:jc w:val="center"/>
              <w:rPr>
                <w:sz w:val="20"/>
              </w:rPr>
            </w:pPr>
          </w:p>
        </w:tc>
        <w:tc>
          <w:tcPr>
            <w:tcW w:w="5400" w:type="dxa"/>
            <w:shd w:val="clear" w:color="auto" w:fill="FFFF00"/>
          </w:tcPr>
          <w:p w14:paraId="4D137E1A" w14:textId="77777777" w:rsidR="007F4CF9" w:rsidRPr="0095733D" w:rsidRDefault="007F4CF9" w:rsidP="007F4CF9">
            <w:pPr>
              <w:pStyle w:val="Footer"/>
              <w:tabs>
                <w:tab w:val="left" w:pos="8218"/>
              </w:tabs>
              <w:rPr>
                <w:sz w:val="20"/>
              </w:rPr>
            </w:pPr>
          </w:p>
        </w:tc>
      </w:tr>
    </w:tbl>
    <w:p w14:paraId="2A40B901" w14:textId="77777777" w:rsidR="00CB0B78" w:rsidRPr="0095733D" w:rsidRDefault="00CB0B78">
      <w:pPr>
        <w:pStyle w:val="Heading1"/>
        <w:spacing w:after="120"/>
        <w:rPr>
          <w:color w:val="auto"/>
        </w:rPr>
      </w:pPr>
      <w:bookmarkStart w:id="5" w:name="_Toc29460022"/>
      <w:r w:rsidRPr="0095733D">
        <w:rPr>
          <w:color w:val="auto"/>
        </w:rPr>
        <w:t>Introduction</w:t>
      </w:r>
      <w:bookmarkEnd w:id="5"/>
    </w:p>
    <w:p w14:paraId="3042B86D" w14:textId="6DDC0150" w:rsidR="007F4CF9" w:rsidRPr="0095733D" w:rsidRDefault="00022C65" w:rsidP="007F4CF9">
      <w:pPr>
        <w:pStyle w:val="BodyText"/>
        <w:spacing w:after="120"/>
        <w:jc w:val="both"/>
        <w:rPr>
          <w:b/>
          <w:sz w:val="20"/>
        </w:rPr>
      </w:pPr>
      <w:r w:rsidRPr="0095733D">
        <w:rPr>
          <w:b/>
          <w:sz w:val="20"/>
        </w:rPr>
        <w:t>PPM</w:t>
      </w:r>
      <w:r w:rsidR="007F4CF9" w:rsidRPr="0095733D">
        <w:rPr>
          <w:b/>
          <w:sz w:val="20"/>
        </w:rPr>
        <w:t xml:space="preserve"> shall highlight any changes made to this document or approval will be void.</w:t>
      </w:r>
    </w:p>
    <w:p w14:paraId="0AAA0485" w14:textId="2C2B59AB" w:rsidR="007F4CF9" w:rsidRPr="0095733D" w:rsidRDefault="007F4CF9" w:rsidP="007F4CF9">
      <w:pPr>
        <w:pStyle w:val="BodyText"/>
        <w:spacing w:after="120"/>
        <w:jc w:val="both"/>
        <w:rPr>
          <w:sz w:val="20"/>
        </w:rPr>
      </w:pPr>
      <w:r w:rsidRPr="0095733D">
        <w:rPr>
          <w:sz w:val="20"/>
        </w:rPr>
        <w:t xml:space="preserve">The </w:t>
      </w:r>
      <w:r w:rsidR="00022C65" w:rsidRPr="0095733D">
        <w:rPr>
          <w:sz w:val="20"/>
        </w:rPr>
        <w:t>PPM</w:t>
      </w:r>
      <w:r w:rsidRPr="0095733D">
        <w:rPr>
          <w:sz w:val="20"/>
        </w:rPr>
        <w:t xml:space="preserve"> shall submit the latest version of this test procedure template as published on the EirGrid website</w:t>
      </w:r>
      <w:r w:rsidRPr="0095733D">
        <w:rPr>
          <w:rStyle w:val="FootnoteReference"/>
          <w:sz w:val="20"/>
        </w:rPr>
        <w:footnoteReference w:id="1"/>
      </w:r>
      <w:r w:rsidRPr="0095733D">
        <w:rPr>
          <w:sz w:val="20"/>
        </w:rPr>
        <w:t>.</w:t>
      </w:r>
    </w:p>
    <w:p w14:paraId="2AF15F70" w14:textId="5256284E" w:rsidR="004E7746" w:rsidRPr="0095733D" w:rsidRDefault="004E7746" w:rsidP="004E7746">
      <w:pPr>
        <w:pStyle w:val="BodyText"/>
        <w:spacing w:after="120"/>
        <w:jc w:val="both"/>
        <w:rPr>
          <w:sz w:val="20"/>
        </w:rPr>
      </w:pPr>
      <w:r w:rsidRPr="0095733D">
        <w:rPr>
          <w:sz w:val="20"/>
        </w:rPr>
        <w:t xml:space="preserve">All yellow sections </w:t>
      </w:r>
      <w:r w:rsidR="002F65D1" w:rsidRPr="0095733D">
        <w:rPr>
          <w:sz w:val="20"/>
        </w:rPr>
        <w:t>shall</w:t>
      </w:r>
      <w:r w:rsidRPr="0095733D">
        <w:rPr>
          <w:sz w:val="20"/>
        </w:rPr>
        <w:t xml:space="preserve"> be filled</w:t>
      </w:r>
      <w:r w:rsidR="002F65D1" w:rsidRPr="0095733D">
        <w:rPr>
          <w:sz w:val="20"/>
        </w:rPr>
        <w:t xml:space="preserve"> in before the test procedure sha</w:t>
      </w:r>
      <w:r w:rsidRPr="0095733D">
        <w:rPr>
          <w:sz w:val="20"/>
        </w:rPr>
        <w:t xml:space="preserve">ll be </w:t>
      </w:r>
      <w:r w:rsidR="002F65D1" w:rsidRPr="0095733D">
        <w:rPr>
          <w:sz w:val="20"/>
        </w:rPr>
        <w:t>approved. All grey sections shall</w:t>
      </w:r>
      <w:r w:rsidRPr="0095733D">
        <w:rPr>
          <w:sz w:val="20"/>
        </w:rPr>
        <w:t xml:space="preserve"> be filled in during testing. If any test requirements or steps are unclear, or if there is an issue with meeting any requirements or carrying out any steps, please contact </w:t>
      </w:r>
      <w:hyperlink r:id="rId14" w:history="1">
        <w:r w:rsidRPr="001C32E4">
          <w:rPr>
            <w:rStyle w:val="Hyperlink"/>
            <w:color w:val="auto"/>
            <w:sz w:val="20"/>
            <w:u w:val="none"/>
          </w:rPr>
          <w:t>generator_testing@eirgrid.com</w:t>
        </w:r>
      </w:hyperlink>
      <w:r w:rsidRPr="0095733D">
        <w:rPr>
          <w:sz w:val="20"/>
        </w:rPr>
        <w:t>.</w:t>
      </w:r>
    </w:p>
    <w:p w14:paraId="08E720CF" w14:textId="2C7E9A33" w:rsidR="004E7746" w:rsidRPr="0095733D" w:rsidRDefault="004E7746" w:rsidP="004E7746">
      <w:pPr>
        <w:pStyle w:val="BodyText"/>
        <w:spacing w:after="120"/>
        <w:jc w:val="both"/>
        <w:rPr>
          <w:sz w:val="20"/>
        </w:rPr>
      </w:pPr>
      <w:r w:rsidRPr="0095733D">
        <w:rPr>
          <w:sz w:val="20"/>
        </w:rPr>
        <w:t xml:space="preserve">Where a site consists of two separate controllable </w:t>
      </w:r>
      <w:r w:rsidR="00022C65" w:rsidRPr="0095733D">
        <w:rPr>
          <w:sz w:val="20"/>
        </w:rPr>
        <w:t>PPM</w:t>
      </w:r>
      <w:r w:rsidRPr="0095733D">
        <w:rPr>
          <w:sz w:val="20"/>
        </w:rPr>
        <w:t xml:space="preserve"> with a single connection point, this may impact on the test procedure outlined below.</w:t>
      </w:r>
    </w:p>
    <w:p w14:paraId="25E265DD" w14:textId="1E50B7D0" w:rsidR="004E7746" w:rsidRPr="0095733D" w:rsidRDefault="004E7746" w:rsidP="004E7746">
      <w:pPr>
        <w:pStyle w:val="BodyText"/>
        <w:spacing w:after="120"/>
        <w:jc w:val="both"/>
        <w:rPr>
          <w:sz w:val="20"/>
        </w:rPr>
      </w:pPr>
      <w:r w:rsidRPr="0095733D">
        <w:rPr>
          <w:sz w:val="20"/>
        </w:rPr>
        <w:t xml:space="preserve">The </w:t>
      </w:r>
      <w:r w:rsidR="00022C65" w:rsidRPr="0095733D">
        <w:rPr>
          <w:sz w:val="20"/>
        </w:rPr>
        <w:t>PPM</w:t>
      </w:r>
      <w:r w:rsidRPr="0095733D">
        <w:rPr>
          <w:sz w:val="20"/>
        </w:rPr>
        <w:t xml:space="preserve"> representative shall coordinate testing. On the day of testing, suitably qualified technical personnel may be needed at the </w:t>
      </w:r>
      <w:r w:rsidR="00290ABD" w:rsidRPr="0095733D">
        <w:rPr>
          <w:sz w:val="20"/>
        </w:rPr>
        <w:t>power park module</w:t>
      </w:r>
      <w:r w:rsidRPr="0095733D">
        <w:rPr>
          <w:sz w:val="20"/>
        </w:rPr>
        <w:t xml:space="preserve"> to assist in undertaking the tests. Such personnel shall have the ability to fully understand the function of the </w:t>
      </w:r>
      <w:r w:rsidR="00290ABD" w:rsidRPr="0095733D">
        <w:rPr>
          <w:sz w:val="20"/>
        </w:rPr>
        <w:t>power park module</w:t>
      </w:r>
      <w:r w:rsidRPr="0095733D">
        <w:rPr>
          <w:sz w:val="20"/>
        </w:rPr>
        <w:t xml:space="preserve"> and its relationship to the network to which the </w:t>
      </w:r>
      <w:r w:rsidR="00290ABD" w:rsidRPr="0095733D">
        <w:rPr>
          <w:sz w:val="20"/>
        </w:rPr>
        <w:t>power park module</w:t>
      </w:r>
      <w:r w:rsidRPr="0095733D">
        <w:rPr>
          <w:sz w:val="20"/>
        </w:rPr>
        <w:t xml:space="preserve"> is connected. Furthermore, such personnel shall have the ability to set up the control system of the </w:t>
      </w:r>
      <w:r w:rsidR="00290ABD" w:rsidRPr="0095733D">
        <w:rPr>
          <w:sz w:val="20"/>
        </w:rPr>
        <w:t>power park module</w:t>
      </w:r>
      <w:r w:rsidRPr="0095733D">
        <w:rPr>
          <w:sz w:val="20"/>
        </w:rPr>
        <w:t xml:space="preserve"> so as to enable Grid Code compliance test to be correctly undertaken. In addition, the function of the technical personnel is to liaise with NCC. </w:t>
      </w:r>
    </w:p>
    <w:p w14:paraId="796A9FC1" w14:textId="008ECF83" w:rsidR="004E7746" w:rsidRPr="0095733D" w:rsidRDefault="004E7746" w:rsidP="004E7746">
      <w:pPr>
        <w:pStyle w:val="BodyText"/>
        <w:spacing w:after="120"/>
        <w:jc w:val="both"/>
        <w:rPr>
          <w:sz w:val="20"/>
        </w:rPr>
      </w:pPr>
      <w:r w:rsidRPr="0095733D">
        <w:rPr>
          <w:sz w:val="20"/>
        </w:rPr>
        <w:t xml:space="preserve">The availability of personnel at NCC will be necessary in order to initiate the necessary instructions for the test.  </w:t>
      </w:r>
      <w:r w:rsidR="002F65D1" w:rsidRPr="0095733D">
        <w:rPr>
          <w:sz w:val="20"/>
        </w:rPr>
        <w:t>NCC sha</w:t>
      </w:r>
      <w:r w:rsidRPr="0095733D">
        <w:rPr>
          <w:sz w:val="20"/>
        </w:rPr>
        <w:t>ll determine if network conditions allow the testing to proceed.</w:t>
      </w:r>
    </w:p>
    <w:p w14:paraId="0A7FB277" w14:textId="136B964B" w:rsidR="004E7746" w:rsidRPr="0095733D" w:rsidRDefault="004E7746" w:rsidP="004E7746">
      <w:pPr>
        <w:pStyle w:val="BodyText"/>
        <w:spacing w:after="120"/>
        <w:jc w:val="both"/>
        <w:rPr>
          <w:sz w:val="20"/>
        </w:rPr>
      </w:pPr>
      <w:r w:rsidRPr="0095733D">
        <w:rPr>
          <w:sz w:val="20"/>
        </w:rPr>
        <w:t xml:space="preserve">All </w:t>
      </w:r>
      <w:r w:rsidR="00290ABD" w:rsidRPr="0095733D">
        <w:rPr>
          <w:sz w:val="20"/>
        </w:rPr>
        <w:t>power park modules</w:t>
      </w:r>
      <w:r w:rsidRPr="0095733D">
        <w:rPr>
          <w:sz w:val="20"/>
        </w:rPr>
        <w:t xml:space="preserve"> sh</w:t>
      </w:r>
      <w:r w:rsidR="0089440C" w:rsidRPr="0095733D">
        <w:rPr>
          <w:sz w:val="20"/>
        </w:rPr>
        <w:t>all</w:t>
      </w:r>
      <w:r w:rsidRPr="0095733D">
        <w:rPr>
          <w:sz w:val="20"/>
        </w:rPr>
        <w:t xml:space="preserve"> be available. If on the day of the testing all </w:t>
      </w:r>
      <w:r w:rsidR="00290ABD" w:rsidRPr="0095733D">
        <w:rPr>
          <w:sz w:val="20"/>
        </w:rPr>
        <w:t>power park modules</w:t>
      </w:r>
      <w:r w:rsidRPr="0095733D">
        <w:rPr>
          <w:sz w:val="20"/>
        </w:rPr>
        <w:t xml:space="preserve"> are not available, then the test may proceed where one </w:t>
      </w:r>
      <w:r w:rsidR="00290ABD" w:rsidRPr="0095733D">
        <w:rPr>
          <w:sz w:val="20"/>
        </w:rPr>
        <w:t>power park module</w:t>
      </w:r>
      <w:r w:rsidRPr="0095733D">
        <w:rPr>
          <w:sz w:val="20"/>
        </w:rPr>
        <w:t xml:space="preserve"> is unavailable for a </w:t>
      </w:r>
      <w:r w:rsidR="00290ABD" w:rsidRPr="0095733D">
        <w:rPr>
          <w:sz w:val="20"/>
        </w:rPr>
        <w:t>power park module</w:t>
      </w:r>
      <w:r w:rsidRPr="0095733D">
        <w:rPr>
          <w:sz w:val="20"/>
        </w:rPr>
        <w:t xml:space="preserve"> of registered capacity of up to 75 MW, if that </w:t>
      </w:r>
      <w:r w:rsidR="00204E5F" w:rsidRPr="0095733D">
        <w:rPr>
          <w:sz w:val="20"/>
        </w:rPr>
        <w:t>generator</w:t>
      </w:r>
      <w:r w:rsidRPr="0095733D">
        <w:rPr>
          <w:sz w:val="20"/>
        </w:rPr>
        <w:t xml:space="preserve"> makes up &lt;20% of Registered Capacity, or two </w:t>
      </w:r>
      <w:r w:rsidR="00290ABD" w:rsidRPr="0095733D">
        <w:rPr>
          <w:sz w:val="20"/>
        </w:rPr>
        <w:t>power park modules</w:t>
      </w:r>
      <w:r w:rsidRPr="0095733D">
        <w:rPr>
          <w:sz w:val="20"/>
        </w:rPr>
        <w:t xml:space="preserve"> are unavailable for a </w:t>
      </w:r>
      <w:r w:rsidR="00290ABD" w:rsidRPr="0095733D">
        <w:rPr>
          <w:sz w:val="20"/>
        </w:rPr>
        <w:t>power park module</w:t>
      </w:r>
      <w:r w:rsidRPr="0095733D">
        <w:rPr>
          <w:sz w:val="20"/>
        </w:rPr>
        <w:t xml:space="preserve"> of registered capacity in excess of 75 MW. </w:t>
      </w:r>
      <w:r w:rsidR="00290ABD" w:rsidRPr="0095733D">
        <w:rPr>
          <w:sz w:val="20"/>
        </w:rPr>
        <w:t>Resource</w:t>
      </w:r>
      <w:r w:rsidRPr="0095733D">
        <w:rPr>
          <w:sz w:val="20"/>
        </w:rPr>
        <w:t xml:space="preserve"> conditions need to be sufficient and at a relatively constant level in order adequately perform the test. The required </w:t>
      </w:r>
      <w:r w:rsidR="00290ABD" w:rsidRPr="0095733D">
        <w:rPr>
          <w:sz w:val="20"/>
        </w:rPr>
        <w:t>resource</w:t>
      </w:r>
      <w:r w:rsidRPr="0095733D">
        <w:rPr>
          <w:sz w:val="20"/>
        </w:rPr>
        <w:t xml:space="preserve"> capacity for this test is detailed in section 7.4.</w:t>
      </w:r>
    </w:p>
    <w:p w14:paraId="5FEE42BD" w14:textId="2A1E861D" w:rsidR="004E7746" w:rsidRPr="001C32E4" w:rsidRDefault="004E7746" w:rsidP="00AC3B19">
      <w:pPr>
        <w:pStyle w:val="BodyText"/>
        <w:spacing w:after="120"/>
        <w:jc w:val="both"/>
        <w:rPr>
          <w:sz w:val="20"/>
          <w:u w:val="single"/>
        </w:rPr>
      </w:pPr>
      <w:r w:rsidRPr="0095733D">
        <w:rPr>
          <w:sz w:val="20"/>
        </w:rPr>
        <w:t xml:space="preserve">Following testing, the following shall be submitted to </w:t>
      </w:r>
      <w:hyperlink r:id="rId15" w:history="1">
        <w:r w:rsidR="00AC3B19" w:rsidRPr="001C32E4">
          <w:rPr>
            <w:rStyle w:val="Hyperlink"/>
            <w:color w:val="auto"/>
            <w:sz w:val="20"/>
            <w:u w:val="none"/>
          </w:rPr>
          <w:t>generator_testing@eirgrid.com</w:t>
        </w:r>
      </w:hyperlink>
      <w:r w:rsidR="00AC3B19" w:rsidRPr="001C32E4">
        <w:rPr>
          <w:sz w:val="20"/>
          <w:u w:val="single"/>
        </w:rPr>
        <w:t>.</w:t>
      </w:r>
    </w:p>
    <w:tbl>
      <w:tblPr>
        <w:tblStyle w:val="TableGrid"/>
        <w:tblW w:w="0" w:type="auto"/>
        <w:jc w:val="center"/>
        <w:tblLook w:val="04A0" w:firstRow="1" w:lastRow="0" w:firstColumn="1" w:lastColumn="0" w:noHBand="0" w:noVBand="1"/>
      </w:tblPr>
      <w:tblGrid>
        <w:gridCol w:w="5191"/>
        <w:gridCol w:w="3488"/>
      </w:tblGrid>
      <w:tr w:rsidR="0095733D" w:rsidRPr="0095733D" w14:paraId="566BAC87" w14:textId="77777777" w:rsidTr="004E7746">
        <w:trPr>
          <w:jc w:val="center"/>
        </w:trPr>
        <w:tc>
          <w:tcPr>
            <w:tcW w:w="5191" w:type="dxa"/>
            <w:shd w:val="clear" w:color="auto" w:fill="D9D9D9" w:themeFill="background1" w:themeFillShade="D9"/>
            <w:vAlign w:val="center"/>
          </w:tcPr>
          <w:p w14:paraId="52833FC0" w14:textId="77777777" w:rsidR="004E7746" w:rsidRPr="0095733D" w:rsidRDefault="004E7746" w:rsidP="004E7746">
            <w:pPr>
              <w:pStyle w:val="BodyText"/>
              <w:spacing w:before="120" w:after="120"/>
              <w:rPr>
                <w:b/>
                <w:sz w:val="20"/>
              </w:rPr>
            </w:pPr>
            <w:r w:rsidRPr="0095733D">
              <w:rPr>
                <w:b/>
                <w:sz w:val="20"/>
              </w:rPr>
              <w:t>Submission</w:t>
            </w:r>
          </w:p>
        </w:tc>
        <w:tc>
          <w:tcPr>
            <w:tcW w:w="3488" w:type="dxa"/>
            <w:shd w:val="clear" w:color="auto" w:fill="D9D9D9" w:themeFill="background1" w:themeFillShade="D9"/>
            <w:vAlign w:val="center"/>
          </w:tcPr>
          <w:p w14:paraId="10318298" w14:textId="77777777" w:rsidR="004E7746" w:rsidRPr="0095733D" w:rsidRDefault="004E7746" w:rsidP="004E7746">
            <w:pPr>
              <w:pStyle w:val="BodyText"/>
              <w:rPr>
                <w:b/>
                <w:sz w:val="20"/>
              </w:rPr>
            </w:pPr>
            <w:r w:rsidRPr="0095733D">
              <w:rPr>
                <w:b/>
                <w:sz w:val="20"/>
              </w:rPr>
              <w:t>Timeline</w:t>
            </w:r>
          </w:p>
        </w:tc>
      </w:tr>
      <w:tr w:rsidR="0095733D" w:rsidRPr="0095733D" w14:paraId="0AAAACFB" w14:textId="77777777" w:rsidTr="004E7746">
        <w:trPr>
          <w:jc w:val="center"/>
        </w:trPr>
        <w:tc>
          <w:tcPr>
            <w:tcW w:w="5191" w:type="dxa"/>
            <w:vAlign w:val="center"/>
          </w:tcPr>
          <w:p w14:paraId="7BC6906E" w14:textId="77777777" w:rsidR="004E7746" w:rsidRPr="0095733D" w:rsidRDefault="004E7746" w:rsidP="004E7746">
            <w:pPr>
              <w:pStyle w:val="BodyText"/>
              <w:spacing w:before="120" w:after="120"/>
              <w:rPr>
                <w:sz w:val="20"/>
              </w:rPr>
            </w:pPr>
            <w:r w:rsidRPr="0095733D">
              <w:rPr>
                <w:sz w:val="20"/>
              </w:rPr>
              <w:t>A scanned copy of the test procedure, as completed and signed on site on the day of testing</w:t>
            </w:r>
          </w:p>
        </w:tc>
        <w:tc>
          <w:tcPr>
            <w:tcW w:w="3488" w:type="dxa"/>
            <w:shd w:val="clear" w:color="auto" w:fill="auto"/>
            <w:vAlign w:val="center"/>
          </w:tcPr>
          <w:p w14:paraId="0B9FC08E" w14:textId="77777777" w:rsidR="004E7746" w:rsidRPr="0095733D" w:rsidRDefault="004E7746" w:rsidP="004E7746">
            <w:pPr>
              <w:pStyle w:val="BodyText"/>
              <w:rPr>
                <w:sz w:val="20"/>
              </w:rPr>
            </w:pPr>
            <w:r w:rsidRPr="0095733D">
              <w:rPr>
                <w:sz w:val="20"/>
              </w:rPr>
              <w:t>1 working day</w:t>
            </w:r>
          </w:p>
        </w:tc>
      </w:tr>
      <w:tr w:rsidR="0095733D" w:rsidRPr="0095733D" w14:paraId="6FCC7CCA" w14:textId="77777777" w:rsidTr="004E7746">
        <w:trPr>
          <w:jc w:val="center"/>
        </w:trPr>
        <w:tc>
          <w:tcPr>
            <w:tcW w:w="5191" w:type="dxa"/>
            <w:vAlign w:val="center"/>
          </w:tcPr>
          <w:p w14:paraId="50BABECC" w14:textId="77777777" w:rsidR="004E7746" w:rsidRPr="0095733D" w:rsidRDefault="004E7746" w:rsidP="004E7746">
            <w:pPr>
              <w:pStyle w:val="BodyText"/>
              <w:spacing w:before="120" w:after="120"/>
              <w:rPr>
                <w:sz w:val="20"/>
              </w:rPr>
            </w:pPr>
            <w:r w:rsidRPr="0095733D">
              <w:rPr>
                <w:sz w:val="20"/>
              </w:rPr>
              <w:t>Test data in CSV or Excel format</w:t>
            </w:r>
          </w:p>
        </w:tc>
        <w:tc>
          <w:tcPr>
            <w:tcW w:w="3488" w:type="dxa"/>
            <w:shd w:val="clear" w:color="auto" w:fill="auto"/>
            <w:vAlign w:val="center"/>
          </w:tcPr>
          <w:p w14:paraId="273678FE" w14:textId="77777777" w:rsidR="004E7746" w:rsidRPr="0095733D" w:rsidRDefault="004E7746" w:rsidP="004E7746">
            <w:pPr>
              <w:pStyle w:val="BodyText"/>
              <w:spacing w:before="120" w:after="120"/>
              <w:rPr>
                <w:sz w:val="20"/>
              </w:rPr>
            </w:pPr>
            <w:r w:rsidRPr="0095733D">
              <w:rPr>
                <w:sz w:val="20"/>
              </w:rPr>
              <w:t>1 working day</w:t>
            </w:r>
          </w:p>
        </w:tc>
      </w:tr>
      <w:tr w:rsidR="0095733D" w:rsidRPr="0095733D" w14:paraId="7A920FA3" w14:textId="77777777" w:rsidTr="004E7746">
        <w:trPr>
          <w:jc w:val="center"/>
        </w:trPr>
        <w:tc>
          <w:tcPr>
            <w:tcW w:w="5191" w:type="dxa"/>
            <w:vAlign w:val="center"/>
          </w:tcPr>
          <w:p w14:paraId="12DC4D64" w14:textId="77777777" w:rsidR="004E7746" w:rsidRPr="0095733D" w:rsidRDefault="004E7746" w:rsidP="004E7746">
            <w:pPr>
              <w:pStyle w:val="BodyText"/>
              <w:spacing w:before="120" w:after="120"/>
              <w:rPr>
                <w:sz w:val="20"/>
              </w:rPr>
            </w:pPr>
            <w:r w:rsidRPr="0095733D">
              <w:rPr>
                <w:sz w:val="20"/>
              </w:rPr>
              <w:t>Test report</w:t>
            </w:r>
          </w:p>
        </w:tc>
        <w:tc>
          <w:tcPr>
            <w:tcW w:w="3488" w:type="dxa"/>
            <w:shd w:val="clear" w:color="auto" w:fill="auto"/>
            <w:vAlign w:val="center"/>
          </w:tcPr>
          <w:p w14:paraId="2891C07C" w14:textId="77777777" w:rsidR="004E7746" w:rsidRPr="0095733D" w:rsidRDefault="004E7746" w:rsidP="004E7746">
            <w:pPr>
              <w:pStyle w:val="BodyText"/>
              <w:spacing w:before="120" w:after="120"/>
              <w:rPr>
                <w:sz w:val="20"/>
              </w:rPr>
            </w:pPr>
            <w:r w:rsidRPr="0095733D">
              <w:rPr>
                <w:sz w:val="20"/>
              </w:rPr>
              <w:t>10 working days</w:t>
            </w:r>
          </w:p>
        </w:tc>
      </w:tr>
    </w:tbl>
    <w:p w14:paraId="2A40B90D" w14:textId="6B8F5457" w:rsidR="007B6DBC" w:rsidRPr="0095733D" w:rsidRDefault="00F61DC5">
      <w:pPr>
        <w:pStyle w:val="Heading1"/>
        <w:spacing w:after="120"/>
        <w:rPr>
          <w:color w:val="auto"/>
        </w:rPr>
      </w:pPr>
      <w:bookmarkStart w:id="6" w:name="_Toc29460023"/>
      <w:r w:rsidRPr="0095733D">
        <w:rPr>
          <w:color w:val="auto"/>
        </w:rPr>
        <w:lastRenderedPageBreak/>
        <w:t>Abbreviations</w:t>
      </w:r>
      <w:bookmarkEnd w:id="6"/>
    </w:p>
    <w:p w14:paraId="2A40B90E" w14:textId="77777777" w:rsidR="00DC1E3A" w:rsidRPr="0095733D" w:rsidRDefault="00DC1E3A" w:rsidP="00C11153">
      <w:pPr>
        <w:pStyle w:val="BodyText"/>
        <w:rPr>
          <w:sz w:val="20"/>
        </w:rPr>
      </w:pPr>
      <w:r w:rsidRPr="0095733D">
        <w:rPr>
          <w:sz w:val="20"/>
        </w:rPr>
        <w:t>APC</w:t>
      </w:r>
      <w:r w:rsidRPr="0095733D">
        <w:rPr>
          <w:sz w:val="20"/>
        </w:rPr>
        <w:tab/>
      </w:r>
      <w:r w:rsidRPr="0095733D">
        <w:rPr>
          <w:sz w:val="20"/>
        </w:rPr>
        <w:tab/>
        <w:t>Active Power Control</w:t>
      </w:r>
    </w:p>
    <w:p w14:paraId="2A40B90F" w14:textId="77777777" w:rsidR="009A57B2" w:rsidRPr="0095733D" w:rsidRDefault="009A57B2" w:rsidP="00C11153">
      <w:pPr>
        <w:pStyle w:val="BodyText"/>
        <w:rPr>
          <w:sz w:val="20"/>
        </w:rPr>
      </w:pPr>
      <w:r w:rsidRPr="0095733D">
        <w:rPr>
          <w:sz w:val="20"/>
        </w:rPr>
        <w:t>AVR</w:t>
      </w:r>
      <w:r w:rsidRPr="0095733D">
        <w:rPr>
          <w:sz w:val="20"/>
        </w:rPr>
        <w:tab/>
      </w:r>
      <w:r w:rsidRPr="0095733D">
        <w:rPr>
          <w:sz w:val="20"/>
        </w:rPr>
        <w:tab/>
        <w:t>Automatic Voltage Regulation</w:t>
      </w:r>
    </w:p>
    <w:p w14:paraId="2A40B910" w14:textId="77777777" w:rsidR="009A57B2" w:rsidRPr="0095733D" w:rsidRDefault="009A57B2" w:rsidP="00C11153">
      <w:pPr>
        <w:pStyle w:val="BodyText"/>
        <w:rPr>
          <w:sz w:val="20"/>
        </w:rPr>
      </w:pPr>
      <w:r w:rsidRPr="0095733D">
        <w:rPr>
          <w:sz w:val="20"/>
        </w:rPr>
        <w:t>HV</w:t>
      </w:r>
      <w:r w:rsidRPr="0095733D">
        <w:rPr>
          <w:sz w:val="20"/>
        </w:rPr>
        <w:tab/>
      </w:r>
      <w:r w:rsidRPr="0095733D">
        <w:rPr>
          <w:sz w:val="20"/>
        </w:rPr>
        <w:tab/>
        <w:t>High Voltage</w:t>
      </w:r>
    </w:p>
    <w:p w14:paraId="2A40B911" w14:textId="77777777" w:rsidR="009A57B2" w:rsidRPr="0095733D" w:rsidRDefault="009A57B2" w:rsidP="00C11153">
      <w:pPr>
        <w:pStyle w:val="BodyText"/>
        <w:rPr>
          <w:sz w:val="20"/>
        </w:rPr>
      </w:pPr>
      <w:r w:rsidRPr="0095733D">
        <w:rPr>
          <w:sz w:val="20"/>
        </w:rPr>
        <w:t>MEC</w:t>
      </w:r>
      <w:r w:rsidRPr="0095733D">
        <w:rPr>
          <w:sz w:val="20"/>
        </w:rPr>
        <w:tab/>
      </w:r>
      <w:r w:rsidRPr="0095733D">
        <w:rPr>
          <w:sz w:val="20"/>
        </w:rPr>
        <w:tab/>
        <w:t>Maximum Export Capacity</w:t>
      </w:r>
    </w:p>
    <w:p w14:paraId="2A40B912" w14:textId="77777777" w:rsidR="009A57B2" w:rsidRPr="0095733D" w:rsidRDefault="007B6DBC" w:rsidP="00C11153">
      <w:pPr>
        <w:pStyle w:val="BodyText"/>
        <w:rPr>
          <w:sz w:val="20"/>
        </w:rPr>
      </w:pPr>
      <w:r w:rsidRPr="0095733D">
        <w:rPr>
          <w:sz w:val="20"/>
        </w:rPr>
        <w:t>Mvar</w:t>
      </w:r>
      <w:r w:rsidR="009A57B2" w:rsidRPr="0095733D">
        <w:rPr>
          <w:sz w:val="20"/>
        </w:rPr>
        <w:tab/>
      </w:r>
      <w:r w:rsidR="009A57B2" w:rsidRPr="0095733D">
        <w:rPr>
          <w:sz w:val="20"/>
        </w:rPr>
        <w:tab/>
        <w:t>Mega Volt Ampere – reactive</w:t>
      </w:r>
    </w:p>
    <w:p w14:paraId="2A40B913" w14:textId="77777777" w:rsidR="009A57B2" w:rsidRPr="0095733D" w:rsidRDefault="009A57B2" w:rsidP="00C11153">
      <w:pPr>
        <w:pStyle w:val="BodyText"/>
        <w:rPr>
          <w:sz w:val="20"/>
        </w:rPr>
      </w:pPr>
      <w:r w:rsidRPr="0095733D">
        <w:rPr>
          <w:sz w:val="20"/>
        </w:rPr>
        <w:t>MW</w:t>
      </w:r>
      <w:r w:rsidRPr="0095733D">
        <w:rPr>
          <w:sz w:val="20"/>
        </w:rPr>
        <w:tab/>
      </w:r>
      <w:r w:rsidRPr="0095733D">
        <w:rPr>
          <w:sz w:val="20"/>
        </w:rPr>
        <w:tab/>
        <w:t xml:space="preserve">Mega Watt </w:t>
      </w:r>
    </w:p>
    <w:p w14:paraId="2A40B914" w14:textId="77777777" w:rsidR="009A57B2" w:rsidRPr="0095733D" w:rsidRDefault="009A57B2" w:rsidP="00C11153">
      <w:pPr>
        <w:pStyle w:val="BodyText"/>
        <w:rPr>
          <w:sz w:val="20"/>
        </w:rPr>
      </w:pPr>
      <w:r w:rsidRPr="0095733D">
        <w:rPr>
          <w:sz w:val="20"/>
        </w:rPr>
        <w:t>NCC</w:t>
      </w:r>
      <w:r w:rsidRPr="0095733D">
        <w:rPr>
          <w:sz w:val="20"/>
        </w:rPr>
        <w:tab/>
      </w:r>
      <w:r w:rsidRPr="0095733D">
        <w:rPr>
          <w:sz w:val="20"/>
        </w:rPr>
        <w:tab/>
        <w:t>National Control Centre</w:t>
      </w:r>
    </w:p>
    <w:p w14:paraId="180F48C9" w14:textId="3F7D8A2F" w:rsidR="00022C65" w:rsidRPr="0095733D" w:rsidRDefault="00290ABD" w:rsidP="00C11153">
      <w:pPr>
        <w:pStyle w:val="BodyText"/>
        <w:rPr>
          <w:sz w:val="20"/>
        </w:rPr>
      </w:pPr>
      <w:r w:rsidRPr="0095733D">
        <w:rPr>
          <w:sz w:val="20"/>
        </w:rPr>
        <w:t>PPM</w:t>
      </w:r>
      <w:r w:rsidRPr="0095733D">
        <w:rPr>
          <w:sz w:val="20"/>
        </w:rPr>
        <w:tab/>
      </w:r>
      <w:r w:rsidRPr="0095733D">
        <w:rPr>
          <w:sz w:val="20"/>
        </w:rPr>
        <w:tab/>
        <w:t>Power P</w:t>
      </w:r>
      <w:r w:rsidR="00022C65" w:rsidRPr="0095733D">
        <w:rPr>
          <w:sz w:val="20"/>
        </w:rPr>
        <w:t>ark Module</w:t>
      </w:r>
    </w:p>
    <w:p w14:paraId="3BC1E97B" w14:textId="78DE747B" w:rsidR="00290ABD" w:rsidRPr="0095733D" w:rsidRDefault="00290ABD" w:rsidP="00C11153">
      <w:pPr>
        <w:pStyle w:val="BodyText"/>
        <w:rPr>
          <w:sz w:val="20"/>
        </w:rPr>
      </w:pPr>
      <w:r w:rsidRPr="0095733D">
        <w:rPr>
          <w:sz w:val="20"/>
        </w:rPr>
        <w:t>PPMCS</w:t>
      </w:r>
      <w:r w:rsidRPr="0095733D">
        <w:rPr>
          <w:sz w:val="20"/>
        </w:rPr>
        <w:tab/>
      </w:r>
      <w:r w:rsidRPr="0095733D">
        <w:rPr>
          <w:sz w:val="20"/>
        </w:rPr>
        <w:tab/>
        <w:t>Power Park Module Control Sytem</w:t>
      </w:r>
    </w:p>
    <w:p w14:paraId="2A40B915" w14:textId="77777777" w:rsidR="00BD533B" w:rsidRPr="0095733D" w:rsidRDefault="00BD533B" w:rsidP="00C11153">
      <w:pPr>
        <w:pStyle w:val="BodyText"/>
        <w:rPr>
          <w:sz w:val="20"/>
        </w:rPr>
      </w:pPr>
      <w:r w:rsidRPr="0095733D">
        <w:rPr>
          <w:sz w:val="20"/>
        </w:rPr>
        <w:t>PF</w:t>
      </w:r>
      <w:r w:rsidRPr="0095733D">
        <w:rPr>
          <w:sz w:val="20"/>
        </w:rPr>
        <w:tab/>
      </w:r>
      <w:r w:rsidRPr="0095733D">
        <w:rPr>
          <w:sz w:val="20"/>
        </w:rPr>
        <w:tab/>
        <w:t>Power Factor</w:t>
      </w:r>
    </w:p>
    <w:p w14:paraId="2A40B916" w14:textId="77777777" w:rsidR="009A57B2" w:rsidRPr="0095733D" w:rsidRDefault="009A57B2" w:rsidP="00C11153">
      <w:pPr>
        <w:pStyle w:val="BodyText"/>
        <w:rPr>
          <w:sz w:val="20"/>
        </w:rPr>
      </w:pPr>
      <w:r w:rsidRPr="0095733D">
        <w:rPr>
          <w:sz w:val="20"/>
        </w:rPr>
        <w:t>TSO</w:t>
      </w:r>
      <w:r w:rsidRPr="0095733D">
        <w:rPr>
          <w:sz w:val="20"/>
        </w:rPr>
        <w:tab/>
      </w:r>
      <w:r w:rsidRPr="0095733D">
        <w:rPr>
          <w:sz w:val="20"/>
        </w:rPr>
        <w:tab/>
        <w:t>Transmission System Operator</w:t>
      </w:r>
    </w:p>
    <w:p w14:paraId="2A40B917" w14:textId="1B21E85E" w:rsidR="009A57B2" w:rsidRPr="0095733D" w:rsidRDefault="009A57B2" w:rsidP="00C11153">
      <w:pPr>
        <w:pStyle w:val="BodyText"/>
        <w:rPr>
          <w:sz w:val="20"/>
        </w:rPr>
      </w:pPr>
      <w:r w:rsidRPr="0095733D">
        <w:rPr>
          <w:sz w:val="20"/>
        </w:rPr>
        <w:t>WFCS</w:t>
      </w:r>
      <w:r w:rsidRPr="0095733D">
        <w:rPr>
          <w:sz w:val="20"/>
        </w:rPr>
        <w:tab/>
      </w:r>
      <w:r w:rsidRPr="0095733D">
        <w:rPr>
          <w:sz w:val="20"/>
        </w:rPr>
        <w:tab/>
        <w:t>Wind Farm Control System</w:t>
      </w:r>
    </w:p>
    <w:p w14:paraId="2A40B918" w14:textId="1AB8B9F0" w:rsidR="009A57B2" w:rsidRPr="0095733D" w:rsidRDefault="009A57B2" w:rsidP="00C11153">
      <w:pPr>
        <w:pStyle w:val="BodyText"/>
        <w:rPr>
          <w:sz w:val="20"/>
        </w:rPr>
      </w:pPr>
      <w:r w:rsidRPr="0095733D">
        <w:rPr>
          <w:sz w:val="20"/>
        </w:rPr>
        <w:t>WFPS</w:t>
      </w:r>
      <w:r w:rsidRPr="0095733D">
        <w:rPr>
          <w:sz w:val="20"/>
        </w:rPr>
        <w:tab/>
      </w:r>
      <w:r w:rsidRPr="0095733D">
        <w:rPr>
          <w:sz w:val="20"/>
        </w:rPr>
        <w:tab/>
        <w:t>Wind Farm Power Station</w:t>
      </w:r>
    </w:p>
    <w:p w14:paraId="2A40B919" w14:textId="77777777" w:rsidR="009A57B2" w:rsidRPr="0095733D" w:rsidRDefault="009A57B2" w:rsidP="00C11153">
      <w:pPr>
        <w:pStyle w:val="BodyText"/>
        <w:rPr>
          <w:sz w:val="20"/>
        </w:rPr>
      </w:pPr>
      <w:r w:rsidRPr="0095733D">
        <w:rPr>
          <w:sz w:val="20"/>
        </w:rPr>
        <w:t>WTG</w:t>
      </w:r>
      <w:r w:rsidRPr="0095733D">
        <w:rPr>
          <w:sz w:val="20"/>
        </w:rPr>
        <w:tab/>
      </w:r>
      <w:r w:rsidRPr="0095733D">
        <w:rPr>
          <w:sz w:val="20"/>
        </w:rPr>
        <w:tab/>
        <w:t>Wind Turbine Generator</w:t>
      </w:r>
    </w:p>
    <w:p w14:paraId="2A40B91A" w14:textId="77777777" w:rsidR="00AA4CD7" w:rsidRPr="0095733D" w:rsidRDefault="00AA4CD7" w:rsidP="00C11153">
      <w:pPr>
        <w:pStyle w:val="BodyText"/>
        <w:rPr>
          <w:sz w:val="20"/>
        </w:rPr>
      </w:pPr>
      <w:r w:rsidRPr="0095733D">
        <w:rPr>
          <w:sz w:val="20"/>
        </w:rPr>
        <w:t xml:space="preserve">Leading </w:t>
      </w:r>
      <w:r w:rsidR="007B6DBC" w:rsidRPr="0095733D">
        <w:rPr>
          <w:sz w:val="20"/>
        </w:rPr>
        <w:t>Mvar</w:t>
      </w:r>
      <w:r w:rsidR="007B6DBC" w:rsidRPr="0095733D">
        <w:rPr>
          <w:sz w:val="20"/>
        </w:rPr>
        <w:tab/>
        <w:t>A</w:t>
      </w:r>
      <w:r w:rsidRPr="0095733D">
        <w:rPr>
          <w:sz w:val="20"/>
        </w:rPr>
        <w:t xml:space="preserve">bsorbing </w:t>
      </w:r>
      <w:r w:rsidR="007B6DBC" w:rsidRPr="0095733D">
        <w:rPr>
          <w:sz w:val="20"/>
        </w:rPr>
        <w:t>Mvar</w:t>
      </w:r>
      <w:r w:rsidRPr="0095733D">
        <w:rPr>
          <w:sz w:val="20"/>
        </w:rPr>
        <w:t xml:space="preserve"> from System</w:t>
      </w:r>
    </w:p>
    <w:p w14:paraId="2A40B91B" w14:textId="77777777" w:rsidR="00AA4CD7" w:rsidRPr="0095733D" w:rsidRDefault="00AA4CD7" w:rsidP="00C11153">
      <w:pPr>
        <w:pStyle w:val="BodyText"/>
        <w:rPr>
          <w:sz w:val="20"/>
        </w:rPr>
      </w:pPr>
      <w:r w:rsidRPr="0095733D">
        <w:rPr>
          <w:sz w:val="20"/>
        </w:rPr>
        <w:t xml:space="preserve">Lagging </w:t>
      </w:r>
      <w:r w:rsidR="007B6DBC" w:rsidRPr="0095733D">
        <w:rPr>
          <w:sz w:val="20"/>
        </w:rPr>
        <w:t>Mvar</w:t>
      </w:r>
      <w:r w:rsidR="007B6DBC" w:rsidRPr="0095733D">
        <w:rPr>
          <w:sz w:val="20"/>
        </w:rPr>
        <w:tab/>
      </w:r>
      <w:r w:rsidRPr="0095733D">
        <w:rPr>
          <w:sz w:val="20"/>
        </w:rPr>
        <w:t xml:space="preserve">Producing </w:t>
      </w:r>
      <w:r w:rsidR="007B6DBC" w:rsidRPr="0095733D">
        <w:rPr>
          <w:sz w:val="20"/>
        </w:rPr>
        <w:t>Mvar</w:t>
      </w:r>
    </w:p>
    <w:p w14:paraId="2A40B91C" w14:textId="21716CB3" w:rsidR="007B6DBC" w:rsidRPr="0095733D" w:rsidRDefault="00022C65">
      <w:pPr>
        <w:pStyle w:val="Heading1"/>
        <w:spacing w:after="120"/>
        <w:rPr>
          <w:color w:val="auto"/>
        </w:rPr>
      </w:pPr>
      <w:bookmarkStart w:id="7" w:name="_Toc29460024"/>
      <w:r w:rsidRPr="0095733D">
        <w:rPr>
          <w:color w:val="auto"/>
        </w:rPr>
        <w:t>PPM</w:t>
      </w:r>
      <w:r w:rsidR="00F703C2" w:rsidRPr="0095733D">
        <w:rPr>
          <w:color w:val="auto"/>
        </w:rPr>
        <w:t xml:space="preserve"> DATA</w:t>
      </w:r>
      <w:bookmarkEnd w:id="7"/>
    </w:p>
    <w:tbl>
      <w:tblPr>
        <w:tblStyle w:val="TableGrid"/>
        <w:tblW w:w="0" w:type="auto"/>
        <w:jc w:val="center"/>
        <w:tblLook w:val="04A0" w:firstRow="1" w:lastRow="0" w:firstColumn="1" w:lastColumn="0" w:noHBand="0" w:noVBand="1"/>
      </w:tblPr>
      <w:tblGrid>
        <w:gridCol w:w="5191"/>
        <w:gridCol w:w="3488"/>
      </w:tblGrid>
      <w:tr w:rsidR="0095733D" w:rsidRPr="0095733D" w14:paraId="2A40B91F" w14:textId="77777777" w:rsidTr="0089578D">
        <w:trPr>
          <w:jc w:val="center"/>
        </w:trPr>
        <w:tc>
          <w:tcPr>
            <w:tcW w:w="5191" w:type="dxa"/>
          </w:tcPr>
          <w:p w14:paraId="2A40B91D" w14:textId="1763E460" w:rsidR="007B6DBC" w:rsidRPr="0095733D" w:rsidRDefault="00022C65">
            <w:pPr>
              <w:pStyle w:val="BodyText"/>
              <w:spacing w:before="120" w:after="120"/>
              <w:rPr>
                <w:sz w:val="20"/>
              </w:rPr>
            </w:pPr>
            <w:r w:rsidRPr="0095733D">
              <w:rPr>
                <w:sz w:val="20"/>
              </w:rPr>
              <w:t>PPM</w:t>
            </w:r>
            <w:r w:rsidR="00A85677" w:rsidRPr="0095733D">
              <w:rPr>
                <w:sz w:val="20"/>
              </w:rPr>
              <w:t xml:space="preserve"> Name</w:t>
            </w:r>
          </w:p>
        </w:tc>
        <w:tc>
          <w:tcPr>
            <w:tcW w:w="3488" w:type="dxa"/>
            <w:shd w:val="clear" w:color="auto" w:fill="FFFF00"/>
          </w:tcPr>
          <w:p w14:paraId="6532A6E6" w14:textId="6E3CE614" w:rsidR="007B6DBC" w:rsidRPr="0095733D" w:rsidRDefault="00022C65">
            <w:pPr>
              <w:pStyle w:val="BodyText"/>
              <w:spacing w:before="120" w:after="120"/>
              <w:rPr>
                <w:sz w:val="20"/>
              </w:rPr>
            </w:pPr>
            <w:r w:rsidRPr="0095733D">
              <w:rPr>
                <w:sz w:val="20"/>
              </w:rPr>
              <w:t>PPM</w:t>
            </w:r>
            <w:r w:rsidR="001424AB" w:rsidRPr="0095733D">
              <w:rPr>
                <w:sz w:val="20"/>
              </w:rPr>
              <w:t xml:space="preserve"> to Specify </w:t>
            </w:r>
          </w:p>
          <w:p w14:paraId="2A40B91E" w14:textId="1BA765BF" w:rsidR="004A39D0" w:rsidRPr="0095733D" w:rsidRDefault="004A39D0">
            <w:pPr>
              <w:pStyle w:val="BodyText"/>
              <w:spacing w:before="120" w:after="120"/>
              <w:rPr>
                <w:sz w:val="20"/>
              </w:rPr>
            </w:pPr>
            <w:r w:rsidRPr="0095733D">
              <w:rPr>
                <w:sz w:val="20"/>
                <w:lang w:eastAsia="en-IE"/>
              </w:rPr>
              <w:t>(name per connection agreement)</w:t>
            </w:r>
          </w:p>
        </w:tc>
      </w:tr>
      <w:tr w:rsidR="0095733D" w:rsidRPr="0095733D" w14:paraId="2A40B922" w14:textId="77777777" w:rsidTr="0089578D">
        <w:trPr>
          <w:jc w:val="center"/>
        </w:trPr>
        <w:tc>
          <w:tcPr>
            <w:tcW w:w="5191" w:type="dxa"/>
          </w:tcPr>
          <w:p w14:paraId="2A40B920" w14:textId="315377BD" w:rsidR="00746494" w:rsidRPr="0095733D" w:rsidRDefault="00022C65" w:rsidP="00DF6482">
            <w:pPr>
              <w:pStyle w:val="BodyText"/>
              <w:spacing w:before="120" w:after="120"/>
              <w:rPr>
                <w:sz w:val="20"/>
              </w:rPr>
            </w:pPr>
            <w:r w:rsidRPr="0095733D">
              <w:rPr>
                <w:sz w:val="20"/>
              </w:rPr>
              <w:t>PPM</w:t>
            </w:r>
            <w:r w:rsidR="00746494" w:rsidRPr="0095733D">
              <w:rPr>
                <w:sz w:val="20"/>
              </w:rPr>
              <w:t xml:space="preserve"> </w:t>
            </w:r>
            <w:r w:rsidR="00DF6482" w:rsidRPr="0095733D">
              <w:rPr>
                <w:sz w:val="20"/>
              </w:rPr>
              <w:t>Test Co-Ordinator</w:t>
            </w:r>
            <w:r w:rsidR="00746494" w:rsidRPr="0095733D">
              <w:rPr>
                <w:sz w:val="20"/>
              </w:rPr>
              <w:t xml:space="preserve"> and contact number:</w:t>
            </w:r>
          </w:p>
        </w:tc>
        <w:tc>
          <w:tcPr>
            <w:tcW w:w="3488" w:type="dxa"/>
            <w:shd w:val="clear" w:color="auto" w:fill="FFFF00"/>
          </w:tcPr>
          <w:p w14:paraId="2A40B921" w14:textId="6A256BD8" w:rsidR="00746494" w:rsidRPr="0095733D" w:rsidRDefault="00022C65">
            <w:pPr>
              <w:pStyle w:val="BodyText"/>
              <w:spacing w:before="120" w:after="120"/>
              <w:rPr>
                <w:sz w:val="20"/>
              </w:rPr>
            </w:pPr>
            <w:r w:rsidRPr="0095733D">
              <w:rPr>
                <w:sz w:val="20"/>
              </w:rPr>
              <w:t>PPM</w:t>
            </w:r>
            <w:r w:rsidR="00746494" w:rsidRPr="0095733D">
              <w:rPr>
                <w:sz w:val="20"/>
              </w:rPr>
              <w:t xml:space="preserve"> to Specify</w:t>
            </w:r>
          </w:p>
        </w:tc>
      </w:tr>
      <w:tr w:rsidR="0095733D" w:rsidRPr="0095733D" w14:paraId="2A40B925" w14:textId="77777777" w:rsidTr="0089578D">
        <w:trPr>
          <w:jc w:val="center"/>
        </w:trPr>
        <w:tc>
          <w:tcPr>
            <w:tcW w:w="5191" w:type="dxa"/>
          </w:tcPr>
          <w:p w14:paraId="2A40B923" w14:textId="38A723AC" w:rsidR="007B6DBC" w:rsidRPr="0095733D" w:rsidRDefault="00022C65">
            <w:pPr>
              <w:pStyle w:val="BodyText"/>
              <w:spacing w:before="120" w:after="120"/>
              <w:rPr>
                <w:sz w:val="20"/>
              </w:rPr>
            </w:pPr>
            <w:r w:rsidRPr="0095733D">
              <w:rPr>
                <w:sz w:val="20"/>
              </w:rPr>
              <w:t>PPM</w:t>
            </w:r>
            <w:r w:rsidR="001424AB" w:rsidRPr="0095733D">
              <w:rPr>
                <w:sz w:val="20"/>
              </w:rPr>
              <w:t xml:space="preserve"> Location</w:t>
            </w:r>
          </w:p>
        </w:tc>
        <w:tc>
          <w:tcPr>
            <w:tcW w:w="3488" w:type="dxa"/>
            <w:shd w:val="clear" w:color="auto" w:fill="FFFF00"/>
          </w:tcPr>
          <w:p w14:paraId="2A40B924" w14:textId="7F104E07" w:rsidR="00DF6482" w:rsidRPr="0095733D" w:rsidRDefault="00022C65">
            <w:pPr>
              <w:pStyle w:val="BodyText"/>
              <w:spacing w:before="120" w:after="120"/>
              <w:rPr>
                <w:sz w:val="20"/>
              </w:rPr>
            </w:pPr>
            <w:r w:rsidRPr="0095733D">
              <w:rPr>
                <w:sz w:val="20"/>
              </w:rPr>
              <w:t>PPM</w:t>
            </w:r>
            <w:r w:rsidR="001424AB" w:rsidRPr="0095733D">
              <w:rPr>
                <w:sz w:val="20"/>
              </w:rPr>
              <w:t xml:space="preserve"> to Specify </w:t>
            </w:r>
          </w:p>
        </w:tc>
      </w:tr>
      <w:tr w:rsidR="0095733D" w:rsidRPr="0095733D" w14:paraId="18687CB4" w14:textId="77777777" w:rsidTr="0089578D">
        <w:trPr>
          <w:jc w:val="center"/>
        </w:trPr>
        <w:tc>
          <w:tcPr>
            <w:tcW w:w="5191" w:type="dxa"/>
          </w:tcPr>
          <w:p w14:paraId="039B2750" w14:textId="1CCEA1E9" w:rsidR="004A39D0" w:rsidRPr="0095733D" w:rsidRDefault="004A39D0">
            <w:pPr>
              <w:pStyle w:val="BodyText"/>
              <w:spacing w:before="120" w:after="120"/>
              <w:rPr>
                <w:sz w:val="20"/>
              </w:rPr>
            </w:pPr>
            <w:r w:rsidRPr="0095733D">
              <w:t>Associated 110 kV Station</w:t>
            </w:r>
          </w:p>
        </w:tc>
        <w:tc>
          <w:tcPr>
            <w:tcW w:w="3488" w:type="dxa"/>
            <w:shd w:val="clear" w:color="auto" w:fill="FFFF00"/>
          </w:tcPr>
          <w:p w14:paraId="723FE607" w14:textId="2F8E6CDD" w:rsidR="004A39D0" w:rsidRPr="0095733D" w:rsidRDefault="00022C65">
            <w:pPr>
              <w:pStyle w:val="BodyText"/>
              <w:spacing w:before="120" w:after="120"/>
              <w:rPr>
                <w:sz w:val="20"/>
              </w:rPr>
            </w:pPr>
            <w:r w:rsidRPr="0095733D">
              <w:t>PPM</w:t>
            </w:r>
            <w:r w:rsidR="004A39D0" w:rsidRPr="0095733D">
              <w:t xml:space="preserve"> to Specify</w:t>
            </w:r>
          </w:p>
        </w:tc>
      </w:tr>
      <w:tr w:rsidR="0095733D" w:rsidRPr="0095733D" w14:paraId="2A40B928" w14:textId="77777777" w:rsidTr="0089578D">
        <w:trPr>
          <w:jc w:val="center"/>
        </w:trPr>
        <w:tc>
          <w:tcPr>
            <w:tcW w:w="5191" w:type="dxa"/>
          </w:tcPr>
          <w:p w14:paraId="2A40B926" w14:textId="05F319C1" w:rsidR="007B6DBC" w:rsidRPr="0095733D" w:rsidRDefault="00022C65">
            <w:pPr>
              <w:pStyle w:val="BodyText"/>
              <w:spacing w:before="120" w:after="120"/>
              <w:rPr>
                <w:b/>
                <w:caps/>
                <w:sz w:val="20"/>
              </w:rPr>
            </w:pPr>
            <w:r w:rsidRPr="0095733D">
              <w:rPr>
                <w:sz w:val="20"/>
              </w:rPr>
              <w:t>PPM</w:t>
            </w:r>
            <w:r w:rsidR="001424AB" w:rsidRPr="0095733D">
              <w:rPr>
                <w:sz w:val="20"/>
              </w:rPr>
              <w:t xml:space="preserve"> connection point</w:t>
            </w:r>
          </w:p>
        </w:tc>
        <w:tc>
          <w:tcPr>
            <w:tcW w:w="3488" w:type="dxa"/>
            <w:shd w:val="clear" w:color="auto" w:fill="FFFF00"/>
          </w:tcPr>
          <w:p w14:paraId="25E0E93F" w14:textId="5A2FAED1" w:rsidR="007B6DBC" w:rsidRPr="0095733D" w:rsidRDefault="00022C65">
            <w:pPr>
              <w:pStyle w:val="BodyText"/>
              <w:spacing w:before="120" w:after="120"/>
              <w:rPr>
                <w:sz w:val="20"/>
              </w:rPr>
            </w:pPr>
            <w:r w:rsidRPr="0095733D">
              <w:rPr>
                <w:sz w:val="20"/>
              </w:rPr>
              <w:t>PPM</w:t>
            </w:r>
            <w:r w:rsidR="001424AB" w:rsidRPr="0095733D">
              <w:rPr>
                <w:sz w:val="20"/>
              </w:rPr>
              <w:t xml:space="preserve"> to Specify </w:t>
            </w:r>
          </w:p>
          <w:p w14:paraId="2A40B927" w14:textId="4CB29AF0" w:rsidR="004E1E5D" w:rsidRPr="0095733D" w:rsidRDefault="004A39D0">
            <w:pPr>
              <w:pStyle w:val="BodyText"/>
              <w:spacing w:before="120" w:after="120"/>
              <w:rPr>
                <w:sz w:val="20"/>
              </w:rPr>
            </w:pPr>
            <w:r w:rsidRPr="0095733D">
              <w:rPr>
                <w:sz w:val="20"/>
                <w:lang w:eastAsia="en-IE"/>
              </w:rPr>
              <w:t>(</w:t>
            </w:r>
            <w:r w:rsidRPr="0095733D">
              <w:rPr>
                <w:i/>
                <w:iCs/>
                <w:sz w:val="20"/>
                <w:lang w:eastAsia="en-IE"/>
              </w:rPr>
              <w:t>i.e.</w:t>
            </w:r>
            <w:r w:rsidRPr="0095733D">
              <w:rPr>
                <w:sz w:val="20"/>
                <w:lang w:eastAsia="en-IE"/>
              </w:rPr>
              <w:t xml:space="preserve"> T121 in XXX Transmission Station)</w:t>
            </w:r>
          </w:p>
        </w:tc>
      </w:tr>
      <w:tr w:rsidR="0095733D" w:rsidRPr="0095733D" w14:paraId="2A40B92B" w14:textId="77777777" w:rsidTr="0089578D">
        <w:trPr>
          <w:jc w:val="center"/>
        </w:trPr>
        <w:tc>
          <w:tcPr>
            <w:tcW w:w="5191" w:type="dxa"/>
          </w:tcPr>
          <w:p w14:paraId="2A40B929" w14:textId="7AEEB78F" w:rsidR="007B6DBC" w:rsidRPr="0095733D" w:rsidRDefault="00022C65">
            <w:pPr>
              <w:pStyle w:val="BodyText"/>
              <w:spacing w:before="120" w:after="120"/>
              <w:rPr>
                <w:sz w:val="20"/>
              </w:rPr>
            </w:pPr>
            <w:r w:rsidRPr="0095733D">
              <w:rPr>
                <w:sz w:val="20"/>
              </w:rPr>
              <w:t>PPM</w:t>
            </w:r>
            <w:r w:rsidR="001424AB" w:rsidRPr="0095733D">
              <w:rPr>
                <w:sz w:val="20"/>
              </w:rPr>
              <w:t xml:space="preserve"> connection voltage</w:t>
            </w:r>
          </w:p>
        </w:tc>
        <w:tc>
          <w:tcPr>
            <w:tcW w:w="3488" w:type="dxa"/>
            <w:shd w:val="clear" w:color="auto" w:fill="FFFF00"/>
          </w:tcPr>
          <w:p w14:paraId="2A40B92A" w14:textId="3304E901" w:rsidR="007B6DBC" w:rsidRPr="0095733D" w:rsidRDefault="00022C65">
            <w:pPr>
              <w:pStyle w:val="BodyText"/>
              <w:spacing w:before="120" w:after="120"/>
              <w:rPr>
                <w:sz w:val="20"/>
              </w:rPr>
            </w:pPr>
            <w:r w:rsidRPr="0095733D">
              <w:rPr>
                <w:sz w:val="20"/>
              </w:rPr>
              <w:t>PPM</w:t>
            </w:r>
            <w:r w:rsidR="001424AB" w:rsidRPr="0095733D">
              <w:rPr>
                <w:sz w:val="20"/>
              </w:rPr>
              <w:t xml:space="preserve"> to Specify </w:t>
            </w:r>
          </w:p>
        </w:tc>
      </w:tr>
      <w:tr w:rsidR="0095733D" w:rsidRPr="0095733D" w14:paraId="2A40B92E" w14:textId="77777777" w:rsidTr="0089578D">
        <w:trPr>
          <w:jc w:val="center"/>
        </w:trPr>
        <w:tc>
          <w:tcPr>
            <w:tcW w:w="5191" w:type="dxa"/>
          </w:tcPr>
          <w:p w14:paraId="2A40B92C" w14:textId="5E6B8F2C" w:rsidR="007B6DBC" w:rsidRPr="0095733D" w:rsidRDefault="00660343" w:rsidP="00204E5F">
            <w:pPr>
              <w:pStyle w:val="BodyText"/>
              <w:spacing w:before="120" w:after="120"/>
              <w:rPr>
                <w:sz w:val="20"/>
              </w:rPr>
            </w:pPr>
            <w:r w:rsidRPr="0095733D">
              <w:rPr>
                <w:sz w:val="20"/>
              </w:rPr>
              <w:t xml:space="preserve">Installed </w:t>
            </w:r>
            <w:r w:rsidR="00204E5F" w:rsidRPr="0095733D">
              <w:rPr>
                <w:sz w:val="20"/>
              </w:rPr>
              <w:t>Generator</w:t>
            </w:r>
            <w:r w:rsidR="001424AB" w:rsidRPr="0095733D">
              <w:rPr>
                <w:sz w:val="20"/>
              </w:rPr>
              <w:t xml:space="preserve"> type, MW size and quantity</w:t>
            </w:r>
          </w:p>
        </w:tc>
        <w:tc>
          <w:tcPr>
            <w:tcW w:w="3488" w:type="dxa"/>
            <w:shd w:val="clear" w:color="auto" w:fill="FFFF00"/>
          </w:tcPr>
          <w:p w14:paraId="2A40B92D" w14:textId="5F607395" w:rsidR="007B6DBC" w:rsidRPr="0095733D" w:rsidRDefault="00022C65" w:rsidP="00660343">
            <w:pPr>
              <w:pStyle w:val="BodyText"/>
              <w:spacing w:before="120" w:after="120"/>
              <w:rPr>
                <w:sz w:val="20"/>
              </w:rPr>
            </w:pPr>
            <w:r w:rsidRPr="0095733D">
              <w:rPr>
                <w:sz w:val="20"/>
              </w:rPr>
              <w:t>PPM</w:t>
            </w:r>
            <w:r w:rsidR="001424AB" w:rsidRPr="0095733D">
              <w:rPr>
                <w:sz w:val="20"/>
              </w:rPr>
              <w:t xml:space="preserve"> to Specify</w:t>
            </w:r>
          </w:p>
        </w:tc>
      </w:tr>
      <w:tr w:rsidR="0095733D" w:rsidRPr="0095733D" w14:paraId="2A40B931" w14:textId="77777777" w:rsidTr="00841676">
        <w:trPr>
          <w:jc w:val="center"/>
        </w:trPr>
        <w:tc>
          <w:tcPr>
            <w:tcW w:w="5191" w:type="dxa"/>
          </w:tcPr>
          <w:p w14:paraId="2A40B92F" w14:textId="77777777" w:rsidR="00660343" w:rsidRPr="0095733D" w:rsidRDefault="00660343" w:rsidP="00841676">
            <w:pPr>
              <w:pStyle w:val="BodyText"/>
              <w:spacing w:before="120" w:after="120"/>
              <w:rPr>
                <w:sz w:val="20"/>
              </w:rPr>
            </w:pPr>
            <w:r w:rsidRPr="0095733D">
              <w:rPr>
                <w:sz w:val="20"/>
              </w:rPr>
              <w:t>Contracted MEC</w:t>
            </w:r>
          </w:p>
        </w:tc>
        <w:tc>
          <w:tcPr>
            <w:tcW w:w="3488" w:type="dxa"/>
            <w:shd w:val="clear" w:color="auto" w:fill="FFFF00"/>
          </w:tcPr>
          <w:p w14:paraId="2A40B930" w14:textId="123F0ADA" w:rsidR="00660343" w:rsidRPr="0095733D" w:rsidRDefault="00022C65" w:rsidP="00841676">
            <w:pPr>
              <w:pStyle w:val="BodyText"/>
              <w:spacing w:before="120" w:after="120"/>
              <w:rPr>
                <w:sz w:val="20"/>
              </w:rPr>
            </w:pPr>
            <w:r w:rsidRPr="0095733D">
              <w:rPr>
                <w:sz w:val="20"/>
              </w:rPr>
              <w:t>PPM</w:t>
            </w:r>
            <w:r w:rsidR="00660343" w:rsidRPr="0095733D">
              <w:rPr>
                <w:sz w:val="20"/>
              </w:rPr>
              <w:t xml:space="preserve"> to Specify </w:t>
            </w:r>
          </w:p>
        </w:tc>
      </w:tr>
      <w:tr w:rsidR="0095733D" w:rsidRPr="0095733D" w14:paraId="2A40B934" w14:textId="77777777" w:rsidTr="0089578D">
        <w:trPr>
          <w:jc w:val="center"/>
        </w:trPr>
        <w:tc>
          <w:tcPr>
            <w:tcW w:w="5191" w:type="dxa"/>
          </w:tcPr>
          <w:p w14:paraId="2A40B932" w14:textId="77777777" w:rsidR="00343F30" w:rsidRPr="0095733D" w:rsidRDefault="00343F30">
            <w:pPr>
              <w:pStyle w:val="BodyText"/>
              <w:spacing w:before="120" w:after="120"/>
              <w:rPr>
                <w:sz w:val="20"/>
              </w:rPr>
            </w:pPr>
            <w:r w:rsidRPr="0095733D">
              <w:rPr>
                <w:sz w:val="20"/>
              </w:rPr>
              <w:t>Registered Capacity</w:t>
            </w:r>
          </w:p>
        </w:tc>
        <w:tc>
          <w:tcPr>
            <w:tcW w:w="3488" w:type="dxa"/>
            <w:shd w:val="clear" w:color="auto" w:fill="FFFF00"/>
          </w:tcPr>
          <w:p w14:paraId="2A40B933" w14:textId="178FFA01" w:rsidR="00343F30" w:rsidRPr="0095733D" w:rsidRDefault="00022C65" w:rsidP="00D05D72">
            <w:pPr>
              <w:pStyle w:val="BodyText"/>
              <w:spacing w:before="120" w:after="120"/>
              <w:rPr>
                <w:sz w:val="20"/>
              </w:rPr>
            </w:pPr>
            <w:r w:rsidRPr="0095733D">
              <w:rPr>
                <w:sz w:val="20"/>
              </w:rPr>
              <w:t>PPM</w:t>
            </w:r>
            <w:r w:rsidR="00660343" w:rsidRPr="0095733D">
              <w:rPr>
                <w:sz w:val="20"/>
              </w:rPr>
              <w:t xml:space="preserve"> to Specify</w:t>
            </w:r>
          </w:p>
        </w:tc>
      </w:tr>
      <w:tr w:rsidR="0095733D" w:rsidRPr="0095733D" w14:paraId="2A40B937" w14:textId="77777777" w:rsidTr="0089578D">
        <w:trPr>
          <w:jc w:val="center"/>
        </w:trPr>
        <w:tc>
          <w:tcPr>
            <w:tcW w:w="5191" w:type="dxa"/>
          </w:tcPr>
          <w:p w14:paraId="2A40B935" w14:textId="77777777" w:rsidR="009F4197" w:rsidRPr="0095733D" w:rsidRDefault="009F4197" w:rsidP="009F4197">
            <w:pPr>
              <w:pStyle w:val="BodyText"/>
              <w:spacing w:before="120" w:after="120"/>
              <w:rPr>
                <w:sz w:val="20"/>
              </w:rPr>
            </w:pPr>
            <w:r w:rsidRPr="0095733D">
              <w:rPr>
                <w:sz w:val="20"/>
              </w:rPr>
              <w:t>Limiter applied to Exported MW</w:t>
            </w:r>
          </w:p>
        </w:tc>
        <w:tc>
          <w:tcPr>
            <w:tcW w:w="3488" w:type="dxa"/>
            <w:shd w:val="clear" w:color="auto" w:fill="FFFF00"/>
          </w:tcPr>
          <w:p w14:paraId="2A40B936" w14:textId="0976C3AB" w:rsidR="009F4197" w:rsidRPr="0095733D" w:rsidRDefault="00022C65" w:rsidP="00D05D72">
            <w:pPr>
              <w:pStyle w:val="BodyText"/>
              <w:spacing w:before="120" w:after="120"/>
              <w:rPr>
                <w:sz w:val="20"/>
              </w:rPr>
            </w:pPr>
            <w:r w:rsidRPr="0095733D">
              <w:rPr>
                <w:sz w:val="20"/>
              </w:rPr>
              <w:t>PPM</w:t>
            </w:r>
            <w:r w:rsidR="009F4197" w:rsidRPr="0095733D">
              <w:rPr>
                <w:sz w:val="20"/>
              </w:rPr>
              <w:t xml:space="preserve"> to Specify</w:t>
            </w:r>
          </w:p>
        </w:tc>
      </w:tr>
      <w:tr w:rsidR="0095733D" w:rsidRPr="0095733D" w14:paraId="2A40B93A" w14:textId="77777777" w:rsidTr="0089578D">
        <w:trPr>
          <w:jc w:val="center"/>
        </w:trPr>
        <w:tc>
          <w:tcPr>
            <w:tcW w:w="5191" w:type="dxa"/>
          </w:tcPr>
          <w:p w14:paraId="2A40B938" w14:textId="77777777" w:rsidR="009F4197" w:rsidRPr="0095733D" w:rsidRDefault="009F4197" w:rsidP="009F4197">
            <w:pPr>
              <w:pStyle w:val="BodyText"/>
              <w:spacing w:before="120" w:after="120"/>
              <w:rPr>
                <w:sz w:val="20"/>
              </w:rPr>
            </w:pPr>
            <w:r w:rsidRPr="0095733D">
              <w:rPr>
                <w:sz w:val="20"/>
              </w:rPr>
              <w:t>Limiter applied to AAP</w:t>
            </w:r>
          </w:p>
        </w:tc>
        <w:tc>
          <w:tcPr>
            <w:tcW w:w="3488" w:type="dxa"/>
            <w:shd w:val="clear" w:color="auto" w:fill="FFFF00"/>
          </w:tcPr>
          <w:p w14:paraId="2A40B939" w14:textId="2C3D3FA7" w:rsidR="009F4197" w:rsidRPr="0095733D" w:rsidRDefault="00022C65" w:rsidP="00D05D72">
            <w:pPr>
              <w:pStyle w:val="BodyText"/>
              <w:spacing w:before="120" w:after="120"/>
              <w:rPr>
                <w:sz w:val="20"/>
              </w:rPr>
            </w:pPr>
            <w:r w:rsidRPr="0095733D">
              <w:rPr>
                <w:sz w:val="20"/>
              </w:rPr>
              <w:t>PPM</w:t>
            </w:r>
            <w:r w:rsidR="009F4197" w:rsidRPr="0095733D">
              <w:rPr>
                <w:sz w:val="20"/>
              </w:rPr>
              <w:t xml:space="preserve"> to Specify</w:t>
            </w:r>
          </w:p>
        </w:tc>
      </w:tr>
      <w:tr w:rsidR="0095733D" w:rsidRPr="0095733D" w14:paraId="2A40B93D" w14:textId="77777777" w:rsidTr="0089578D">
        <w:trPr>
          <w:jc w:val="center"/>
        </w:trPr>
        <w:tc>
          <w:tcPr>
            <w:tcW w:w="5191" w:type="dxa"/>
            <w:vAlign w:val="center"/>
          </w:tcPr>
          <w:p w14:paraId="2A40B93B" w14:textId="44BFBCEA" w:rsidR="007B6DBC" w:rsidRPr="0095733D" w:rsidRDefault="001424AB" w:rsidP="00134634">
            <w:pPr>
              <w:pStyle w:val="BodyText"/>
              <w:spacing w:before="120" w:after="120"/>
              <w:rPr>
                <w:b/>
                <w:caps/>
                <w:sz w:val="20"/>
              </w:rPr>
            </w:pPr>
            <w:r w:rsidRPr="0095733D">
              <w:rPr>
                <w:sz w:val="20"/>
              </w:rPr>
              <w:t xml:space="preserve">Minimum </w:t>
            </w:r>
            <w:r w:rsidR="00134634" w:rsidRPr="0095733D">
              <w:rPr>
                <w:sz w:val="20"/>
              </w:rPr>
              <w:t>Leading</w:t>
            </w:r>
            <w:r w:rsidR="00066291" w:rsidRPr="0095733D">
              <w:rPr>
                <w:sz w:val="20"/>
              </w:rPr>
              <w:t xml:space="preserve"> </w:t>
            </w:r>
            <w:r w:rsidR="007B6DBC" w:rsidRPr="0095733D">
              <w:rPr>
                <w:sz w:val="20"/>
              </w:rPr>
              <w:t>Mvar</w:t>
            </w:r>
            <w:r w:rsidRPr="0095733D">
              <w:rPr>
                <w:sz w:val="20"/>
              </w:rPr>
              <w:t xml:space="preserve"> requirement</w:t>
            </w:r>
            <w:r w:rsidR="00134634" w:rsidRPr="0095733D">
              <w:rPr>
                <w:sz w:val="20"/>
              </w:rPr>
              <w:t xml:space="preserve"> (Importing) </w:t>
            </w:r>
            <w:r w:rsidR="00327542" w:rsidRPr="0095733D">
              <w:rPr>
                <w:sz w:val="20"/>
              </w:rPr>
              <w:t>at the connection point</w:t>
            </w:r>
            <w:r w:rsidRPr="0095733D">
              <w:rPr>
                <w:sz w:val="20"/>
              </w:rPr>
              <w:t xml:space="preserve"> above 12% Active Power Output per Grid Code </w:t>
            </w:r>
            <w:r w:rsidRPr="0095733D">
              <w:rPr>
                <w:i/>
                <w:sz w:val="20"/>
              </w:rPr>
              <w:t xml:space="preserve">Figure </w:t>
            </w:r>
            <w:r w:rsidR="00022C65" w:rsidRPr="0095733D">
              <w:rPr>
                <w:i/>
                <w:sz w:val="20"/>
              </w:rPr>
              <w:t>PPM</w:t>
            </w:r>
            <w:r w:rsidRPr="0095733D">
              <w:rPr>
                <w:i/>
                <w:sz w:val="20"/>
              </w:rPr>
              <w:t>1.4</w:t>
            </w:r>
          </w:p>
        </w:tc>
        <w:tc>
          <w:tcPr>
            <w:tcW w:w="3488" w:type="dxa"/>
            <w:shd w:val="clear" w:color="auto" w:fill="FFFF00"/>
          </w:tcPr>
          <w:p w14:paraId="2A40B93C" w14:textId="0ABF2F48" w:rsidR="007B6DBC" w:rsidRPr="0095733D" w:rsidRDefault="00022C65">
            <w:pPr>
              <w:pStyle w:val="BodyText"/>
              <w:spacing w:before="120" w:after="120"/>
              <w:rPr>
                <w:sz w:val="20"/>
              </w:rPr>
            </w:pPr>
            <w:r w:rsidRPr="0095733D">
              <w:rPr>
                <w:sz w:val="20"/>
              </w:rPr>
              <w:t>PPM</w:t>
            </w:r>
            <w:r w:rsidR="001424AB" w:rsidRPr="0095733D">
              <w:rPr>
                <w:sz w:val="20"/>
              </w:rPr>
              <w:t xml:space="preserve"> to Specify </w:t>
            </w:r>
          </w:p>
        </w:tc>
      </w:tr>
      <w:tr w:rsidR="0095733D" w:rsidRPr="0095733D" w14:paraId="2A40B940" w14:textId="77777777" w:rsidTr="0089578D">
        <w:trPr>
          <w:jc w:val="center"/>
        </w:trPr>
        <w:tc>
          <w:tcPr>
            <w:tcW w:w="5191" w:type="dxa"/>
            <w:vAlign w:val="center"/>
          </w:tcPr>
          <w:p w14:paraId="2A40B93E" w14:textId="6385A190" w:rsidR="007B6DBC" w:rsidRPr="0095733D" w:rsidRDefault="001424AB">
            <w:pPr>
              <w:pStyle w:val="BodyText"/>
              <w:spacing w:before="120" w:after="120"/>
              <w:rPr>
                <w:sz w:val="20"/>
              </w:rPr>
            </w:pPr>
            <w:r w:rsidRPr="0095733D">
              <w:rPr>
                <w:sz w:val="20"/>
              </w:rPr>
              <w:t xml:space="preserve">Minimum </w:t>
            </w:r>
            <w:r w:rsidR="00134634" w:rsidRPr="0095733D">
              <w:rPr>
                <w:sz w:val="20"/>
              </w:rPr>
              <w:t>Lagg</w:t>
            </w:r>
            <w:r w:rsidR="00066291" w:rsidRPr="0095733D">
              <w:rPr>
                <w:sz w:val="20"/>
              </w:rPr>
              <w:t xml:space="preserve">ing </w:t>
            </w:r>
            <w:r w:rsidR="007B6DBC" w:rsidRPr="0095733D">
              <w:rPr>
                <w:sz w:val="20"/>
              </w:rPr>
              <w:t>Mvar</w:t>
            </w:r>
            <w:r w:rsidRPr="0095733D">
              <w:rPr>
                <w:sz w:val="20"/>
              </w:rPr>
              <w:t xml:space="preserve"> requirement</w:t>
            </w:r>
            <w:r w:rsidR="00327542" w:rsidRPr="0095733D">
              <w:rPr>
                <w:sz w:val="20"/>
              </w:rPr>
              <w:t xml:space="preserve"> </w:t>
            </w:r>
            <w:r w:rsidR="00134634" w:rsidRPr="0095733D">
              <w:rPr>
                <w:sz w:val="20"/>
              </w:rPr>
              <w:t xml:space="preserve">(Exporting) </w:t>
            </w:r>
            <w:r w:rsidR="00327542" w:rsidRPr="0095733D">
              <w:rPr>
                <w:sz w:val="20"/>
              </w:rPr>
              <w:t>at the connection point</w:t>
            </w:r>
            <w:r w:rsidRPr="0095733D">
              <w:rPr>
                <w:sz w:val="20"/>
              </w:rPr>
              <w:t xml:space="preserve"> above 12% Active Power Output per </w:t>
            </w:r>
            <w:r w:rsidRPr="0095733D">
              <w:rPr>
                <w:sz w:val="20"/>
              </w:rPr>
              <w:lastRenderedPageBreak/>
              <w:t xml:space="preserve">Grid Code </w:t>
            </w:r>
            <w:r w:rsidRPr="0095733D">
              <w:rPr>
                <w:i/>
                <w:sz w:val="20"/>
              </w:rPr>
              <w:t xml:space="preserve">Figure </w:t>
            </w:r>
            <w:r w:rsidR="00022C65" w:rsidRPr="0095733D">
              <w:rPr>
                <w:i/>
                <w:sz w:val="20"/>
              </w:rPr>
              <w:t>PPM</w:t>
            </w:r>
            <w:r w:rsidRPr="0095733D">
              <w:rPr>
                <w:i/>
                <w:sz w:val="20"/>
              </w:rPr>
              <w:t>1.4</w:t>
            </w:r>
          </w:p>
        </w:tc>
        <w:tc>
          <w:tcPr>
            <w:tcW w:w="3488" w:type="dxa"/>
            <w:shd w:val="clear" w:color="auto" w:fill="FFFF00"/>
          </w:tcPr>
          <w:p w14:paraId="2A40B93F" w14:textId="18940B4C" w:rsidR="007B6DBC" w:rsidRPr="0095733D" w:rsidRDefault="00022C65">
            <w:pPr>
              <w:pStyle w:val="BodyText"/>
              <w:spacing w:before="120" w:after="120"/>
              <w:rPr>
                <w:sz w:val="20"/>
              </w:rPr>
            </w:pPr>
            <w:r w:rsidRPr="0095733D">
              <w:rPr>
                <w:sz w:val="20"/>
              </w:rPr>
              <w:lastRenderedPageBreak/>
              <w:t>PPM</w:t>
            </w:r>
            <w:r w:rsidR="001424AB" w:rsidRPr="0095733D">
              <w:rPr>
                <w:sz w:val="20"/>
              </w:rPr>
              <w:t xml:space="preserve"> to Specify </w:t>
            </w:r>
          </w:p>
        </w:tc>
      </w:tr>
      <w:tr w:rsidR="0095733D" w:rsidRPr="0095733D" w14:paraId="2A40B943" w14:textId="77777777" w:rsidTr="0089578D">
        <w:trPr>
          <w:jc w:val="center"/>
        </w:trPr>
        <w:tc>
          <w:tcPr>
            <w:tcW w:w="5191" w:type="dxa"/>
          </w:tcPr>
          <w:p w14:paraId="2A40B941" w14:textId="77777777" w:rsidR="007B6DBC" w:rsidRPr="0095733D" w:rsidRDefault="00660343">
            <w:pPr>
              <w:pStyle w:val="BodyText"/>
              <w:spacing w:before="120" w:after="120"/>
              <w:rPr>
                <w:sz w:val="20"/>
              </w:rPr>
            </w:pPr>
            <w:r w:rsidRPr="0095733D">
              <w:rPr>
                <w:sz w:val="20"/>
              </w:rPr>
              <w:lastRenderedPageBreak/>
              <w:t xml:space="preserve">Maximum Leading </w:t>
            </w:r>
            <w:r w:rsidR="007B6DBC" w:rsidRPr="0095733D">
              <w:rPr>
                <w:sz w:val="20"/>
              </w:rPr>
              <w:t>Mvar</w:t>
            </w:r>
            <w:r w:rsidR="001424AB" w:rsidRPr="0095733D">
              <w:rPr>
                <w:sz w:val="20"/>
              </w:rPr>
              <w:t xml:space="preserve"> at connection point</w:t>
            </w:r>
          </w:p>
        </w:tc>
        <w:tc>
          <w:tcPr>
            <w:tcW w:w="3488" w:type="dxa"/>
            <w:shd w:val="clear" w:color="auto" w:fill="FFFF00"/>
          </w:tcPr>
          <w:p w14:paraId="2A40B942" w14:textId="0282315D" w:rsidR="007B6DBC" w:rsidRPr="0095733D" w:rsidRDefault="00022C65">
            <w:pPr>
              <w:pStyle w:val="BodyText"/>
              <w:spacing w:before="120" w:after="120"/>
              <w:rPr>
                <w:sz w:val="20"/>
              </w:rPr>
            </w:pPr>
            <w:r w:rsidRPr="0095733D">
              <w:rPr>
                <w:sz w:val="20"/>
              </w:rPr>
              <w:t>PPM</w:t>
            </w:r>
            <w:r w:rsidR="001424AB" w:rsidRPr="0095733D">
              <w:rPr>
                <w:sz w:val="20"/>
              </w:rPr>
              <w:t xml:space="preserve"> to Specify </w:t>
            </w:r>
          </w:p>
        </w:tc>
      </w:tr>
      <w:tr w:rsidR="0095733D" w:rsidRPr="0095733D" w14:paraId="2A40B946" w14:textId="77777777" w:rsidTr="0089578D">
        <w:trPr>
          <w:jc w:val="center"/>
        </w:trPr>
        <w:tc>
          <w:tcPr>
            <w:tcW w:w="5191" w:type="dxa"/>
          </w:tcPr>
          <w:p w14:paraId="2A40B944" w14:textId="77777777" w:rsidR="007B6DBC" w:rsidRPr="0095733D" w:rsidRDefault="001424AB" w:rsidP="00660343">
            <w:pPr>
              <w:pStyle w:val="BodyText"/>
              <w:spacing w:before="120" w:after="120"/>
              <w:rPr>
                <w:sz w:val="20"/>
              </w:rPr>
            </w:pPr>
            <w:r w:rsidRPr="0095733D">
              <w:rPr>
                <w:sz w:val="20"/>
              </w:rPr>
              <w:t xml:space="preserve">Maximum Lagging </w:t>
            </w:r>
            <w:r w:rsidR="00660343" w:rsidRPr="0095733D">
              <w:rPr>
                <w:sz w:val="20"/>
              </w:rPr>
              <w:t>Mvar</w:t>
            </w:r>
            <w:r w:rsidRPr="0095733D">
              <w:rPr>
                <w:sz w:val="20"/>
              </w:rPr>
              <w:t xml:space="preserve"> at connection point</w:t>
            </w:r>
          </w:p>
        </w:tc>
        <w:tc>
          <w:tcPr>
            <w:tcW w:w="3488" w:type="dxa"/>
            <w:shd w:val="clear" w:color="auto" w:fill="FFFF00"/>
          </w:tcPr>
          <w:p w14:paraId="2A40B945" w14:textId="57AC6C97" w:rsidR="007B6DBC" w:rsidRPr="0095733D" w:rsidRDefault="00022C65">
            <w:pPr>
              <w:pStyle w:val="BodyText"/>
              <w:spacing w:before="120" w:after="120"/>
              <w:rPr>
                <w:sz w:val="20"/>
              </w:rPr>
            </w:pPr>
            <w:r w:rsidRPr="0095733D">
              <w:rPr>
                <w:sz w:val="20"/>
              </w:rPr>
              <w:t>PPM</w:t>
            </w:r>
            <w:r w:rsidR="001424AB" w:rsidRPr="0095733D">
              <w:rPr>
                <w:sz w:val="20"/>
              </w:rPr>
              <w:t xml:space="preserve"> to Specify </w:t>
            </w:r>
          </w:p>
        </w:tc>
      </w:tr>
      <w:tr w:rsidR="0095733D" w:rsidRPr="0095733D" w14:paraId="2A40B949" w14:textId="77777777" w:rsidTr="0089578D">
        <w:trPr>
          <w:jc w:val="center"/>
        </w:trPr>
        <w:tc>
          <w:tcPr>
            <w:tcW w:w="5191" w:type="dxa"/>
          </w:tcPr>
          <w:p w14:paraId="2A40B947" w14:textId="77777777" w:rsidR="00786AB5" w:rsidRPr="0095733D" w:rsidRDefault="00786AB5" w:rsidP="00660343">
            <w:pPr>
              <w:pStyle w:val="BodyText"/>
              <w:spacing w:before="120" w:after="120"/>
              <w:rPr>
                <w:sz w:val="20"/>
              </w:rPr>
            </w:pPr>
            <w:r w:rsidRPr="0095733D">
              <w:rPr>
                <w:sz w:val="20"/>
              </w:rPr>
              <w:t>Grid Connected Transformer Tap range</w:t>
            </w:r>
          </w:p>
        </w:tc>
        <w:tc>
          <w:tcPr>
            <w:tcW w:w="3488" w:type="dxa"/>
            <w:shd w:val="clear" w:color="auto" w:fill="FFFF00"/>
          </w:tcPr>
          <w:p w14:paraId="2A40B948" w14:textId="0CCEB25B" w:rsidR="00786AB5" w:rsidRPr="0095733D" w:rsidRDefault="00022C65">
            <w:pPr>
              <w:pStyle w:val="BodyText"/>
              <w:spacing w:before="120" w:after="120"/>
              <w:rPr>
                <w:sz w:val="20"/>
              </w:rPr>
            </w:pPr>
            <w:r w:rsidRPr="0095733D">
              <w:rPr>
                <w:sz w:val="20"/>
              </w:rPr>
              <w:t>PPM</w:t>
            </w:r>
            <w:r w:rsidR="00786AB5" w:rsidRPr="0095733D">
              <w:rPr>
                <w:sz w:val="20"/>
              </w:rPr>
              <w:t xml:space="preserve"> to Specify</w:t>
            </w:r>
          </w:p>
        </w:tc>
      </w:tr>
    </w:tbl>
    <w:p w14:paraId="3E707362" w14:textId="77777777" w:rsidR="00E30D75" w:rsidRPr="0095733D" w:rsidRDefault="00E30D75" w:rsidP="000B2940">
      <w:pPr>
        <w:spacing w:before="240" w:after="120"/>
        <w:rPr>
          <w:b/>
          <w:bCs/>
          <w:sz w:val="20"/>
        </w:rPr>
      </w:pPr>
    </w:p>
    <w:p w14:paraId="2A40B94A" w14:textId="77777777" w:rsidR="00C9752E" w:rsidRPr="0095733D" w:rsidRDefault="00C9752E" w:rsidP="000B2940">
      <w:pPr>
        <w:spacing w:before="240" w:after="120"/>
        <w:rPr>
          <w:b/>
          <w:bCs/>
          <w:sz w:val="20"/>
        </w:rPr>
      </w:pPr>
      <w:r w:rsidRPr="0095733D">
        <w:rPr>
          <w:b/>
          <w:bCs/>
          <w:sz w:val="20"/>
        </w:rPr>
        <w:t xml:space="preserve">Reactive Power Capability </w:t>
      </w:r>
      <w:r w:rsidR="007C721E" w:rsidRPr="0095733D">
        <w:rPr>
          <w:b/>
          <w:bCs/>
          <w:sz w:val="20"/>
        </w:rPr>
        <w:t>chart at connection point</w:t>
      </w:r>
    </w:p>
    <w:tbl>
      <w:tblPr>
        <w:tblStyle w:val="TableGrid"/>
        <w:tblW w:w="0" w:type="auto"/>
        <w:jc w:val="center"/>
        <w:tblLook w:val="04A0" w:firstRow="1" w:lastRow="0" w:firstColumn="1" w:lastColumn="0" w:noHBand="0" w:noVBand="1"/>
      </w:tblPr>
      <w:tblGrid>
        <w:gridCol w:w="5191"/>
        <w:gridCol w:w="3488"/>
      </w:tblGrid>
      <w:tr w:rsidR="0095733D" w:rsidRPr="0095733D" w14:paraId="2A40B94E" w14:textId="77777777" w:rsidTr="001D2C6F">
        <w:trPr>
          <w:jc w:val="center"/>
        </w:trPr>
        <w:tc>
          <w:tcPr>
            <w:tcW w:w="5191" w:type="dxa"/>
          </w:tcPr>
          <w:p w14:paraId="2A40B94B" w14:textId="77777777" w:rsidR="001424AB" w:rsidRPr="0095733D" w:rsidRDefault="001424AB" w:rsidP="001424AB">
            <w:pPr>
              <w:pStyle w:val="BodyText"/>
              <w:spacing w:before="120" w:after="120"/>
              <w:rPr>
                <w:sz w:val="20"/>
              </w:rPr>
            </w:pPr>
            <w:r w:rsidRPr="0095733D">
              <w:rPr>
                <w:sz w:val="20"/>
              </w:rPr>
              <w:t xml:space="preserve">The PQ chart is based on </w:t>
            </w:r>
          </w:p>
        </w:tc>
        <w:tc>
          <w:tcPr>
            <w:tcW w:w="3488" w:type="dxa"/>
            <w:shd w:val="clear" w:color="auto" w:fill="FFFF00"/>
          </w:tcPr>
          <w:p w14:paraId="2A40B94C" w14:textId="77777777" w:rsidR="005A18CC" w:rsidRPr="0095733D" w:rsidRDefault="007C721E" w:rsidP="005A18CC">
            <w:pPr>
              <w:pStyle w:val="BodyText"/>
              <w:spacing w:before="120" w:after="120"/>
              <w:rPr>
                <w:sz w:val="20"/>
              </w:rPr>
            </w:pPr>
            <w:r w:rsidRPr="0095733D">
              <w:rPr>
                <w:sz w:val="20"/>
              </w:rPr>
              <w:t>Modelled / Real data</w:t>
            </w:r>
          </w:p>
          <w:p w14:paraId="2A40B94D" w14:textId="709CFAD6" w:rsidR="001424AB" w:rsidRPr="0095733D" w:rsidRDefault="005A18CC" w:rsidP="009E1377">
            <w:pPr>
              <w:pStyle w:val="BodyText"/>
              <w:spacing w:before="120" w:after="120"/>
              <w:rPr>
                <w:sz w:val="20"/>
              </w:rPr>
            </w:pPr>
            <w:r w:rsidRPr="0095733D">
              <w:rPr>
                <w:sz w:val="20"/>
              </w:rPr>
              <w:t xml:space="preserve">(If the data is based on modelled results the </w:t>
            </w:r>
            <w:r w:rsidR="00022C65" w:rsidRPr="0095733D">
              <w:rPr>
                <w:sz w:val="20"/>
              </w:rPr>
              <w:t>PPM</w:t>
            </w:r>
            <w:r w:rsidRPr="0095733D">
              <w:rPr>
                <w:sz w:val="20"/>
              </w:rPr>
              <w:t xml:space="preserve"> shall specify the model reference and confirm that this is as submitted to EirGrid through the connection process)</w:t>
            </w:r>
          </w:p>
        </w:tc>
      </w:tr>
      <w:tr w:rsidR="0095733D" w:rsidRPr="0095733D" w14:paraId="2A40B951" w14:textId="77777777" w:rsidTr="001D2C6F">
        <w:trPr>
          <w:jc w:val="center"/>
        </w:trPr>
        <w:tc>
          <w:tcPr>
            <w:tcW w:w="5191" w:type="dxa"/>
          </w:tcPr>
          <w:p w14:paraId="2A40B94F" w14:textId="77777777" w:rsidR="005A18CC" w:rsidRPr="0095733D" w:rsidRDefault="005A18CC" w:rsidP="00322036">
            <w:pPr>
              <w:pStyle w:val="BodyText"/>
              <w:spacing w:before="120" w:after="120"/>
              <w:rPr>
                <w:sz w:val="20"/>
              </w:rPr>
            </w:pPr>
            <w:r w:rsidRPr="0095733D">
              <w:rPr>
                <w:sz w:val="20"/>
              </w:rPr>
              <w:t>The PQ chart</w:t>
            </w:r>
            <w:r w:rsidR="00322036" w:rsidRPr="0095733D">
              <w:rPr>
                <w:sz w:val="20"/>
              </w:rPr>
              <w:t xml:space="preserve"> shows the capability at the connection point and</w:t>
            </w:r>
            <w:r w:rsidRPr="0095733D">
              <w:rPr>
                <w:sz w:val="20"/>
              </w:rPr>
              <w:t xml:space="preserve"> accounts for all losses</w:t>
            </w:r>
            <w:r w:rsidR="00347940" w:rsidRPr="0095733D">
              <w:rPr>
                <w:sz w:val="20"/>
              </w:rPr>
              <w:t>.</w:t>
            </w:r>
          </w:p>
        </w:tc>
        <w:tc>
          <w:tcPr>
            <w:tcW w:w="3488" w:type="dxa"/>
            <w:shd w:val="clear" w:color="auto" w:fill="FFFF00"/>
          </w:tcPr>
          <w:p w14:paraId="2A40B950" w14:textId="77777777" w:rsidR="005A18CC" w:rsidRPr="0095733D" w:rsidRDefault="005A18CC" w:rsidP="005A18CC">
            <w:pPr>
              <w:pStyle w:val="BodyText"/>
              <w:spacing w:before="120" w:after="120"/>
              <w:rPr>
                <w:sz w:val="20"/>
              </w:rPr>
            </w:pPr>
            <w:r w:rsidRPr="0095733D">
              <w:rPr>
                <w:sz w:val="20"/>
              </w:rPr>
              <w:t xml:space="preserve">Yes / No </w:t>
            </w:r>
          </w:p>
        </w:tc>
      </w:tr>
      <w:tr w:rsidR="0095733D" w:rsidRPr="0095733D" w14:paraId="2A40B95A" w14:textId="77777777" w:rsidTr="001D2C6F">
        <w:trPr>
          <w:jc w:val="center"/>
        </w:trPr>
        <w:tc>
          <w:tcPr>
            <w:tcW w:w="5191" w:type="dxa"/>
          </w:tcPr>
          <w:p w14:paraId="2A40B952" w14:textId="77777777" w:rsidR="005A18CC" w:rsidRPr="0095733D" w:rsidRDefault="005A18CC" w:rsidP="005A18CC">
            <w:pPr>
              <w:pStyle w:val="BodyText"/>
              <w:spacing w:before="120" w:after="120"/>
              <w:rPr>
                <w:sz w:val="20"/>
              </w:rPr>
            </w:pPr>
            <w:r w:rsidRPr="0095733D">
              <w:rPr>
                <w:sz w:val="20"/>
              </w:rPr>
              <w:t>The PQ chart shows the following.</w:t>
            </w:r>
          </w:p>
          <w:p w14:paraId="2A40B953" w14:textId="514FE345" w:rsidR="001D2C6F" w:rsidRPr="0095733D" w:rsidRDefault="001D2C6F" w:rsidP="00633088">
            <w:pPr>
              <w:pStyle w:val="BodyText"/>
              <w:numPr>
                <w:ilvl w:val="0"/>
                <w:numId w:val="27"/>
              </w:numPr>
              <w:rPr>
                <w:sz w:val="20"/>
              </w:rPr>
            </w:pPr>
            <w:r w:rsidRPr="0095733D">
              <w:rPr>
                <w:sz w:val="20"/>
              </w:rPr>
              <w:t xml:space="preserve">Grid Code Requirements per </w:t>
            </w:r>
            <w:r w:rsidRPr="0095733D">
              <w:rPr>
                <w:i/>
                <w:sz w:val="20"/>
              </w:rPr>
              <w:t xml:space="preserve">Figure </w:t>
            </w:r>
            <w:r w:rsidR="00022C65" w:rsidRPr="0095733D">
              <w:rPr>
                <w:i/>
                <w:sz w:val="20"/>
              </w:rPr>
              <w:t>PPM</w:t>
            </w:r>
            <w:r w:rsidRPr="0095733D">
              <w:rPr>
                <w:i/>
                <w:sz w:val="20"/>
              </w:rPr>
              <w:t>1.4 of Grid Code</w:t>
            </w:r>
          </w:p>
          <w:p w14:paraId="2A40B954" w14:textId="00CEADE7" w:rsidR="001D2C6F" w:rsidRPr="0095733D" w:rsidRDefault="001D2C6F" w:rsidP="00633088">
            <w:pPr>
              <w:pStyle w:val="BodyText"/>
              <w:numPr>
                <w:ilvl w:val="0"/>
                <w:numId w:val="27"/>
              </w:numPr>
              <w:rPr>
                <w:sz w:val="20"/>
              </w:rPr>
            </w:pPr>
            <w:r w:rsidRPr="0095733D">
              <w:rPr>
                <w:sz w:val="20"/>
              </w:rPr>
              <w:t xml:space="preserve">Maximum capability of the </w:t>
            </w:r>
            <w:r w:rsidR="00022C65" w:rsidRPr="0095733D">
              <w:rPr>
                <w:sz w:val="20"/>
              </w:rPr>
              <w:t>PPM</w:t>
            </w:r>
          </w:p>
          <w:p w14:paraId="2A40B955" w14:textId="13F2369C" w:rsidR="001D2C6F" w:rsidRPr="0095733D" w:rsidRDefault="007E58D3" w:rsidP="00204E5F">
            <w:pPr>
              <w:pStyle w:val="BodyText"/>
              <w:numPr>
                <w:ilvl w:val="0"/>
                <w:numId w:val="27"/>
              </w:numPr>
              <w:rPr>
                <w:sz w:val="20"/>
              </w:rPr>
            </w:pPr>
            <w:r w:rsidRPr="0095733D">
              <w:rPr>
                <w:sz w:val="20"/>
              </w:rPr>
              <w:t xml:space="preserve">Breakdown of reactive power devices e.g. </w:t>
            </w:r>
            <w:r w:rsidR="00204E5F" w:rsidRPr="0095733D">
              <w:rPr>
                <w:sz w:val="20"/>
              </w:rPr>
              <w:t>generators</w:t>
            </w:r>
            <w:r w:rsidRPr="0095733D">
              <w:rPr>
                <w:sz w:val="20"/>
              </w:rPr>
              <w:t xml:space="preserve"> or STATCOM</w:t>
            </w:r>
          </w:p>
        </w:tc>
        <w:tc>
          <w:tcPr>
            <w:tcW w:w="3488" w:type="dxa"/>
            <w:shd w:val="clear" w:color="auto" w:fill="FFFF00"/>
          </w:tcPr>
          <w:p w14:paraId="2A40B956" w14:textId="77777777" w:rsidR="00ED3ACE" w:rsidRPr="0095733D" w:rsidRDefault="00ED3ACE" w:rsidP="00ED3ACE">
            <w:pPr>
              <w:pStyle w:val="BodyText"/>
              <w:spacing w:after="120"/>
              <w:rPr>
                <w:sz w:val="20"/>
              </w:rPr>
            </w:pPr>
          </w:p>
          <w:p w14:paraId="2A40B957" w14:textId="77777777" w:rsidR="007B6DBC" w:rsidRPr="0095733D" w:rsidRDefault="005A18CC" w:rsidP="00633088">
            <w:pPr>
              <w:pStyle w:val="BodyText"/>
              <w:numPr>
                <w:ilvl w:val="0"/>
                <w:numId w:val="13"/>
              </w:numPr>
              <w:spacing w:after="120"/>
              <w:rPr>
                <w:sz w:val="20"/>
              </w:rPr>
            </w:pPr>
            <w:r w:rsidRPr="0095733D">
              <w:rPr>
                <w:sz w:val="20"/>
              </w:rPr>
              <w:t>Yes / No</w:t>
            </w:r>
          </w:p>
          <w:p w14:paraId="2A40B958" w14:textId="77777777" w:rsidR="007B6DBC" w:rsidRPr="0095733D" w:rsidRDefault="001D2C6F" w:rsidP="00633088">
            <w:pPr>
              <w:pStyle w:val="BodyText"/>
              <w:numPr>
                <w:ilvl w:val="0"/>
                <w:numId w:val="13"/>
              </w:numPr>
              <w:spacing w:after="120"/>
              <w:rPr>
                <w:sz w:val="20"/>
              </w:rPr>
            </w:pPr>
            <w:r w:rsidRPr="0095733D">
              <w:rPr>
                <w:sz w:val="20"/>
              </w:rPr>
              <w:t>Y</w:t>
            </w:r>
            <w:r w:rsidR="005A18CC" w:rsidRPr="0095733D">
              <w:rPr>
                <w:sz w:val="20"/>
              </w:rPr>
              <w:t>es / No</w:t>
            </w:r>
          </w:p>
          <w:p w14:paraId="2A40B959" w14:textId="77777777" w:rsidR="007B6DBC" w:rsidRPr="0095733D" w:rsidRDefault="005A18CC" w:rsidP="00633088">
            <w:pPr>
              <w:pStyle w:val="BodyText"/>
              <w:numPr>
                <w:ilvl w:val="0"/>
                <w:numId w:val="13"/>
              </w:numPr>
              <w:spacing w:after="120"/>
              <w:rPr>
                <w:sz w:val="20"/>
              </w:rPr>
            </w:pPr>
            <w:r w:rsidRPr="0095733D">
              <w:rPr>
                <w:sz w:val="20"/>
              </w:rPr>
              <w:t>Yes / No</w:t>
            </w:r>
          </w:p>
        </w:tc>
      </w:tr>
      <w:tr w:rsidR="0095733D" w:rsidRPr="0095733D" w14:paraId="2A40B95D" w14:textId="77777777" w:rsidTr="001D2C6F">
        <w:trPr>
          <w:jc w:val="center"/>
        </w:trPr>
        <w:tc>
          <w:tcPr>
            <w:tcW w:w="5191" w:type="dxa"/>
          </w:tcPr>
          <w:p w14:paraId="2A40B95B" w14:textId="77777777" w:rsidR="005A18CC" w:rsidRPr="0095733D" w:rsidRDefault="005A18CC" w:rsidP="005A18CC">
            <w:pPr>
              <w:pStyle w:val="BodyText"/>
              <w:spacing w:before="120" w:after="120"/>
              <w:rPr>
                <w:sz w:val="20"/>
              </w:rPr>
            </w:pPr>
            <w:r w:rsidRPr="0095733D">
              <w:rPr>
                <w:sz w:val="20"/>
              </w:rPr>
              <w:t>Any further information</w:t>
            </w:r>
          </w:p>
        </w:tc>
        <w:tc>
          <w:tcPr>
            <w:tcW w:w="3488" w:type="dxa"/>
            <w:shd w:val="clear" w:color="auto" w:fill="FFFF00"/>
          </w:tcPr>
          <w:p w14:paraId="2A40B95C" w14:textId="4E25C149" w:rsidR="005A18CC" w:rsidRPr="0095733D" w:rsidRDefault="00022C65" w:rsidP="001D2C6F">
            <w:pPr>
              <w:pStyle w:val="BodyText"/>
              <w:spacing w:before="120" w:after="120"/>
              <w:rPr>
                <w:sz w:val="20"/>
              </w:rPr>
            </w:pPr>
            <w:r w:rsidRPr="0095733D">
              <w:rPr>
                <w:sz w:val="20"/>
              </w:rPr>
              <w:t>PPM</w:t>
            </w:r>
            <w:r w:rsidR="00765DC2" w:rsidRPr="0095733D">
              <w:rPr>
                <w:sz w:val="20"/>
              </w:rPr>
              <w:t xml:space="preserve"> to specify</w:t>
            </w:r>
            <w:r w:rsidR="009A0ED7" w:rsidRPr="0095733D">
              <w:rPr>
                <w:sz w:val="20"/>
              </w:rPr>
              <w:t xml:space="preserve"> how reactive power capability is achieved i.e. fixed / switched cap banks, STATCOM, etc.</w:t>
            </w:r>
          </w:p>
        </w:tc>
      </w:tr>
      <w:tr w:rsidR="0095733D" w:rsidRPr="0095733D" w14:paraId="2A40B961" w14:textId="77777777" w:rsidTr="00BA5FAD">
        <w:trPr>
          <w:jc w:val="center"/>
        </w:trPr>
        <w:tc>
          <w:tcPr>
            <w:tcW w:w="8679" w:type="dxa"/>
            <w:gridSpan w:val="2"/>
          </w:tcPr>
          <w:p w14:paraId="2A40B95E" w14:textId="77777777" w:rsidR="007B6DBC" w:rsidRPr="0095733D" w:rsidRDefault="007C721E">
            <w:pPr>
              <w:pStyle w:val="BodyText"/>
              <w:rPr>
                <w:sz w:val="20"/>
              </w:rPr>
            </w:pPr>
            <w:r w:rsidRPr="0095733D">
              <w:rPr>
                <w:sz w:val="20"/>
              </w:rPr>
              <w:t xml:space="preserve">Note: </w:t>
            </w:r>
          </w:p>
          <w:p w14:paraId="2A40B95F" w14:textId="446DBC6E" w:rsidR="007B6DBC" w:rsidRPr="0095733D" w:rsidRDefault="00BA5FAD" w:rsidP="00633088">
            <w:pPr>
              <w:pStyle w:val="BodyText"/>
              <w:numPr>
                <w:ilvl w:val="0"/>
                <w:numId w:val="6"/>
              </w:numPr>
              <w:ind w:left="0" w:firstLine="0"/>
              <w:rPr>
                <w:sz w:val="20"/>
              </w:rPr>
            </w:pPr>
            <w:r w:rsidRPr="0095733D">
              <w:rPr>
                <w:sz w:val="20"/>
              </w:rPr>
              <w:t xml:space="preserve">The </w:t>
            </w:r>
            <w:r w:rsidR="007C721E" w:rsidRPr="0095733D">
              <w:rPr>
                <w:sz w:val="20"/>
              </w:rPr>
              <w:t xml:space="preserve">PQ chart </w:t>
            </w:r>
            <w:r w:rsidR="002F65D1" w:rsidRPr="0095733D">
              <w:rPr>
                <w:sz w:val="20"/>
              </w:rPr>
              <w:t>sha</w:t>
            </w:r>
            <w:r w:rsidRPr="0095733D">
              <w:rPr>
                <w:sz w:val="20"/>
              </w:rPr>
              <w:t xml:space="preserve">ll be site specific. </w:t>
            </w:r>
          </w:p>
          <w:p w14:paraId="2A40B960" w14:textId="1974DEDB" w:rsidR="007B6DBC" w:rsidRPr="0095733D" w:rsidRDefault="002F65D1" w:rsidP="0095733D">
            <w:pPr>
              <w:pStyle w:val="BodyText"/>
              <w:numPr>
                <w:ilvl w:val="0"/>
                <w:numId w:val="6"/>
              </w:numPr>
              <w:ind w:left="0" w:firstLine="0"/>
              <w:rPr>
                <w:sz w:val="20"/>
              </w:rPr>
            </w:pPr>
            <w:r w:rsidRPr="0095733D">
              <w:rPr>
                <w:sz w:val="20"/>
              </w:rPr>
              <w:t xml:space="preserve">Generic PQ charts of </w:t>
            </w:r>
            <w:r w:rsidR="00204E5F" w:rsidRPr="0095733D">
              <w:rPr>
                <w:sz w:val="20"/>
              </w:rPr>
              <w:t>generators</w:t>
            </w:r>
            <w:r w:rsidRPr="0095733D">
              <w:rPr>
                <w:sz w:val="20"/>
              </w:rPr>
              <w:t xml:space="preserve"> are </w:t>
            </w:r>
            <w:r w:rsidR="00BA5FAD" w:rsidRPr="0095733D">
              <w:rPr>
                <w:sz w:val="20"/>
              </w:rPr>
              <w:t>not accepted.</w:t>
            </w:r>
            <w:r w:rsidR="007C721E" w:rsidRPr="0095733D">
              <w:rPr>
                <w:sz w:val="20"/>
              </w:rPr>
              <w:t xml:space="preserve"> </w:t>
            </w:r>
          </w:p>
        </w:tc>
      </w:tr>
    </w:tbl>
    <w:p w14:paraId="2A40B962" w14:textId="0AB594B0" w:rsidR="00E30D75" w:rsidRPr="0095733D" w:rsidRDefault="009E1377">
      <w:pPr>
        <w:rPr>
          <w:sz w:val="20"/>
        </w:rPr>
      </w:pPr>
      <w:r w:rsidRPr="0095733D">
        <w:rPr>
          <w:sz w:val="20"/>
        </w:rPr>
        <w:br w:type="page"/>
      </w:r>
    </w:p>
    <w:p w14:paraId="60612AD8" w14:textId="215F24FB" w:rsidR="009E1377" w:rsidRPr="0095733D" w:rsidRDefault="0063673C">
      <w:pPr>
        <w:rPr>
          <w:sz w:val="20"/>
        </w:rPr>
      </w:pPr>
      <w:r w:rsidRPr="0095733D">
        <w:rPr>
          <w:noProof/>
          <w:sz w:val="20"/>
          <w:lang w:eastAsia="en-IE"/>
        </w:rPr>
        <w:lastRenderedPageBreak/>
        <mc:AlternateContent>
          <mc:Choice Requires="wps">
            <w:drawing>
              <wp:anchor distT="0" distB="0" distL="114300" distR="114300" simplePos="0" relativeHeight="251660288" behindDoc="0" locked="0" layoutInCell="1" allowOverlap="1" wp14:anchorId="2A40BB3C" wp14:editId="33FC1A6E">
                <wp:simplePos x="0" y="0"/>
                <wp:positionH relativeFrom="margin">
                  <wp:align>center</wp:align>
                </wp:positionH>
                <wp:positionV relativeFrom="margin">
                  <wp:align>center</wp:align>
                </wp:positionV>
                <wp:extent cx="6953250" cy="7912735"/>
                <wp:effectExtent l="0" t="0" r="19050" b="12065"/>
                <wp:wrapSquare wrapText="bothSides"/>
                <wp:docPr id="1"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693" cy="7912735"/>
                        </a:xfrm>
                        <a:prstGeom prst="rect">
                          <a:avLst/>
                        </a:prstGeom>
                        <a:solidFill>
                          <a:srgbClr val="FFFF00"/>
                        </a:solidFill>
                        <a:ln w="9525">
                          <a:solidFill>
                            <a:srgbClr val="000000"/>
                          </a:solidFill>
                          <a:miter lim="800000"/>
                          <a:headEnd/>
                          <a:tailEnd/>
                        </a:ln>
                      </wps:spPr>
                      <wps:txbx>
                        <w:txbxContent>
                          <w:p w14:paraId="2A40BB53" w14:textId="2817B50E" w:rsidR="00722738" w:rsidRPr="00CA0079" w:rsidRDefault="00022C65">
                            <w:pPr>
                              <w:jc w:val="center"/>
                              <w:rPr>
                                <w:sz w:val="48"/>
                              </w:rPr>
                            </w:pPr>
                            <w:r>
                              <w:rPr>
                                <w:sz w:val="48"/>
                              </w:rPr>
                              <w:t>PPM</w:t>
                            </w:r>
                            <w:r w:rsidR="00722738" w:rsidRPr="00CA0079">
                              <w:rPr>
                                <w:sz w:val="48"/>
                              </w:rPr>
                              <w:t xml:space="preserve"> shall Insert PQ char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4" o:spid="_x0000_s1026" type="#_x0000_t202" style="position:absolute;margin-left:0;margin-top:0;width:547.5pt;height:623.05pt;z-index:25166028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" fillcolor="yellow">
                <v:textbox>
                  <w:txbxContent>
                    <w:p w14:paraId="2A40BB53" w14:textId="2817B50E" w:rsidR="00722738" w:rsidRPr="00CA0079" w:rsidRDefault="00022C65">
                      <w:pPr>
                        <w:jc w:val="center"/>
                        <w:rPr>
                          <w:sz w:val="48"/>
                        </w:rPr>
                      </w:pPr>
                      <w:r>
                        <w:rPr>
                          <w:sz w:val="48"/>
                        </w:rPr>
                        <w:t>PPM</w:t>
                      </w:r>
                      <w:r w:rsidR="00722738" w:rsidRPr="00CA0079">
                        <w:rPr>
                          <w:sz w:val="48"/>
                        </w:rPr>
                        <w:t xml:space="preserve"> shall Insert PQ chart</w:t>
                      </w:r>
                    </w:p>
                  </w:txbxContent>
                </v:textbox>
                <w10:wrap type="square" anchorx="margin" anchory="margin"/>
              </v:shape>
            </w:pict>
          </mc:Fallback>
        </mc:AlternateContent>
      </w:r>
    </w:p>
    <w:p w14:paraId="2A40B964" w14:textId="77777777" w:rsidR="00F61DC5" w:rsidRPr="0095733D" w:rsidRDefault="009A57B2" w:rsidP="00070149">
      <w:pPr>
        <w:pStyle w:val="Heading1"/>
        <w:rPr>
          <w:color w:val="auto"/>
        </w:rPr>
      </w:pPr>
      <w:bookmarkStart w:id="8" w:name="_Toc29460025"/>
      <w:r w:rsidRPr="0095733D">
        <w:rPr>
          <w:color w:val="auto"/>
        </w:rPr>
        <w:lastRenderedPageBreak/>
        <w:t>Grid Code</w:t>
      </w:r>
      <w:r w:rsidR="00C539EA" w:rsidRPr="0095733D">
        <w:rPr>
          <w:color w:val="auto"/>
        </w:rPr>
        <w:t xml:space="preserve"> </w:t>
      </w:r>
      <w:r w:rsidRPr="0095733D">
        <w:rPr>
          <w:color w:val="auto"/>
        </w:rPr>
        <w:t>References</w:t>
      </w:r>
      <w:bookmarkEnd w:id="8"/>
    </w:p>
    <w:tbl>
      <w:tblPr>
        <w:tblStyle w:val="TableGrid"/>
        <w:tblW w:w="9360" w:type="dxa"/>
        <w:tblInd w:w="108" w:type="dxa"/>
        <w:tblLook w:val="04A0" w:firstRow="1" w:lastRow="0" w:firstColumn="1" w:lastColumn="0" w:noHBand="0" w:noVBand="1"/>
      </w:tblPr>
      <w:tblGrid>
        <w:gridCol w:w="5083"/>
        <w:gridCol w:w="4277"/>
      </w:tblGrid>
      <w:tr w:rsidR="0095733D" w:rsidRPr="0095733D" w14:paraId="2DD85B68" w14:textId="77777777" w:rsidTr="00FB4F6B">
        <w:tc>
          <w:tcPr>
            <w:tcW w:w="5083" w:type="dxa"/>
            <w:vAlign w:val="center"/>
          </w:tcPr>
          <w:p w14:paraId="2DE62923" w14:textId="77777777" w:rsidR="005B09C4" w:rsidRPr="0095733D" w:rsidRDefault="005B09C4" w:rsidP="00FB4F6B">
            <w:pPr>
              <w:pStyle w:val="BodyText"/>
              <w:spacing w:before="120" w:after="120"/>
              <w:rPr>
                <w:sz w:val="20"/>
              </w:rPr>
            </w:pPr>
            <w:r w:rsidRPr="0095733D">
              <w:rPr>
                <w:sz w:val="20"/>
              </w:rPr>
              <w:t xml:space="preserve">Grid Code Version: </w:t>
            </w:r>
          </w:p>
        </w:tc>
        <w:tc>
          <w:tcPr>
            <w:tcW w:w="4277" w:type="dxa"/>
            <w:shd w:val="clear" w:color="auto" w:fill="FFFF00"/>
            <w:vAlign w:val="center"/>
          </w:tcPr>
          <w:p w14:paraId="71C50186" w14:textId="26D7BD96" w:rsidR="005B09C4" w:rsidRPr="0095733D" w:rsidRDefault="00022C65" w:rsidP="00FB4F6B">
            <w:pPr>
              <w:pStyle w:val="BodyText"/>
              <w:rPr>
                <w:sz w:val="20"/>
              </w:rPr>
            </w:pPr>
            <w:r w:rsidRPr="0095733D">
              <w:rPr>
                <w:sz w:val="20"/>
              </w:rPr>
              <w:t>PPM</w:t>
            </w:r>
            <w:r w:rsidR="005B09C4" w:rsidRPr="0095733D">
              <w:rPr>
                <w:sz w:val="20"/>
              </w:rPr>
              <w:t xml:space="preserve"> to specify</w:t>
            </w:r>
          </w:p>
        </w:tc>
      </w:tr>
    </w:tbl>
    <w:p w14:paraId="21FD2344" w14:textId="63D0FE59" w:rsidR="00D11EB9" w:rsidRPr="0095733D" w:rsidRDefault="00D11EB9" w:rsidP="00304491">
      <w:pPr>
        <w:spacing w:before="120" w:after="240"/>
        <w:ind w:left="1418" w:hanging="1418"/>
        <w:jc w:val="both"/>
        <w:rPr>
          <w:sz w:val="20"/>
        </w:rPr>
      </w:pPr>
    </w:p>
    <w:tbl>
      <w:tblPr>
        <w:tblW w:w="0" w:type="auto"/>
        <w:tblBorders>
          <w:top w:val="single" w:sz="4" w:space="0" w:color="auto"/>
          <w:left w:val="single" w:sz="4" w:space="0" w:color="auto"/>
          <w:bottom w:val="single" w:sz="4" w:space="0" w:color="auto"/>
          <w:right w:val="single" w:sz="4" w:space="0" w:color="auto"/>
          <w:insideV w:val="single" w:sz="4" w:space="0" w:color="auto"/>
        </w:tblBorders>
        <w:tblLayout w:type="fixed"/>
        <w:tblLook w:val="0000" w:firstRow="0" w:lastRow="0" w:firstColumn="0" w:lastColumn="0" w:noHBand="0" w:noVBand="0"/>
      </w:tblPr>
      <w:tblGrid>
        <w:gridCol w:w="3168"/>
        <w:gridCol w:w="6194"/>
      </w:tblGrid>
      <w:tr w:rsidR="0095733D" w:rsidRPr="0095733D" w14:paraId="435C5363" w14:textId="77777777" w:rsidTr="00D11EB9">
        <w:trPr>
          <w:trHeight w:val="957"/>
        </w:trPr>
        <w:tc>
          <w:tcPr>
            <w:tcW w:w="3168" w:type="dxa"/>
          </w:tcPr>
          <w:p w14:paraId="50DED342" w14:textId="77777777" w:rsidR="00D11EB9" w:rsidRPr="0095733D" w:rsidRDefault="00D11EB9">
            <w:pPr>
              <w:pStyle w:val="Default"/>
              <w:rPr>
                <w:color w:val="auto"/>
                <w:sz w:val="20"/>
                <w:szCs w:val="20"/>
              </w:rPr>
            </w:pPr>
            <w:r w:rsidRPr="0095733D">
              <w:rPr>
                <w:b/>
                <w:bCs/>
                <w:color w:val="auto"/>
                <w:sz w:val="20"/>
                <w:szCs w:val="20"/>
              </w:rPr>
              <w:t xml:space="preserve">Voltage Regulation System Slope Setting </w:t>
            </w:r>
          </w:p>
        </w:tc>
        <w:tc>
          <w:tcPr>
            <w:tcW w:w="6194" w:type="dxa"/>
          </w:tcPr>
          <w:p w14:paraId="0F5B79CC" w14:textId="79659052" w:rsidR="00D11EB9" w:rsidRPr="0095733D" w:rsidRDefault="00D11EB9">
            <w:pPr>
              <w:pStyle w:val="Default"/>
              <w:rPr>
                <w:color w:val="auto"/>
                <w:sz w:val="20"/>
                <w:szCs w:val="20"/>
              </w:rPr>
            </w:pPr>
            <w:r w:rsidRPr="0095733D">
              <w:rPr>
                <w:color w:val="auto"/>
                <w:sz w:val="20"/>
                <w:szCs w:val="20"/>
              </w:rPr>
              <w:t xml:space="preserve">The percentage change in </w:t>
            </w:r>
            <w:r w:rsidRPr="0095733D">
              <w:rPr>
                <w:b/>
                <w:bCs/>
                <w:color w:val="auto"/>
                <w:sz w:val="20"/>
                <w:szCs w:val="20"/>
              </w:rPr>
              <w:t xml:space="preserve">Transmission System Voltage </w:t>
            </w:r>
            <w:r w:rsidRPr="0095733D">
              <w:rPr>
                <w:color w:val="auto"/>
                <w:sz w:val="20"/>
                <w:szCs w:val="20"/>
              </w:rPr>
              <w:t xml:space="preserve">that would cause the </w:t>
            </w:r>
            <w:r w:rsidRPr="0095733D">
              <w:rPr>
                <w:b/>
                <w:bCs/>
                <w:color w:val="auto"/>
                <w:sz w:val="20"/>
                <w:szCs w:val="20"/>
              </w:rPr>
              <w:t xml:space="preserve">Reactive Power </w:t>
            </w:r>
            <w:r w:rsidRPr="0095733D">
              <w:rPr>
                <w:color w:val="auto"/>
                <w:sz w:val="20"/>
                <w:szCs w:val="20"/>
              </w:rPr>
              <w:t xml:space="preserve">output of the </w:t>
            </w:r>
            <w:r w:rsidRPr="0095733D">
              <w:rPr>
                <w:b/>
                <w:bCs/>
                <w:color w:val="auto"/>
                <w:sz w:val="20"/>
                <w:szCs w:val="20"/>
              </w:rPr>
              <w:t xml:space="preserve">Interconnector </w:t>
            </w:r>
            <w:r w:rsidRPr="0095733D">
              <w:rPr>
                <w:color w:val="auto"/>
                <w:sz w:val="20"/>
                <w:szCs w:val="20"/>
              </w:rPr>
              <w:t xml:space="preserve">to vary from maximum </w:t>
            </w:r>
            <w:r w:rsidRPr="0095733D">
              <w:rPr>
                <w:b/>
                <w:bCs/>
                <w:color w:val="auto"/>
                <w:sz w:val="20"/>
                <w:szCs w:val="20"/>
              </w:rPr>
              <w:t xml:space="preserve">Mvar </w:t>
            </w:r>
            <w:r w:rsidRPr="0095733D">
              <w:rPr>
                <w:color w:val="auto"/>
                <w:sz w:val="20"/>
                <w:szCs w:val="20"/>
              </w:rPr>
              <w:t xml:space="preserve">production to maximum </w:t>
            </w:r>
            <w:r w:rsidRPr="0095733D">
              <w:rPr>
                <w:b/>
                <w:bCs/>
                <w:color w:val="auto"/>
                <w:sz w:val="20"/>
                <w:szCs w:val="20"/>
              </w:rPr>
              <w:t xml:space="preserve">Mvar </w:t>
            </w:r>
            <w:r w:rsidRPr="0095733D">
              <w:rPr>
                <w:color w:val="auto"/>
                <w:sz w:val="20"/>
                <w:szCs w:val="20"/>
              </w:rPr>
              <w:t xml:space="preserve">absorption or vice-versa or </w:t>
            </w:r>
            <w:r w:rsidRPr="0095733D">
              <w:rPr>
                <w:b/>
                <w:bCs/>
                <w:color w:val="auto"/>
                <w:sz w:val="20"/>
                <w:szCs w:val="20"/>
              </w:rPr>
              <w:t xml:space="preserve">Controllable </w:t>
            </w:r>
            <w:r w:rsidR="00022C65" w:rsidRPr="0095733D">
              <w:rPr>
                <w:b/>
                <w:bCs/>
                <w:color w:val="auto"/>
                <w:sz w:val="20"/>
                <w:szCs w:val="20"/>
              </w:rPr>
              <w:t>PPM</w:t>
            </w:r>
            <w:r w:rsidRPr="0095733D">
              <w:rPr>
                <w:b/>
                <w:bCs/>
                <w:color w:val="auto"/>
                <w:sz w:val="20"/>
                <w:szCs w:val="20"/>
              </w:rPr>
              <w:t xml:space="preserve"> </w:t>
            </w:r>
            <w:r w:rsidRPr="0095733D">
              <w:rPr>
                <w:color w:val="auto"/>
                <w:sz w:val="20"/>
                <w:szCs w:val="20"/>
              </w:rPr>
              <w:t xml:space="preserve">to vary from maximum </w:t>
            </w:r>
            <w:r w:rsidRPr="0095733D">
              <w:rPr>
                <w:b/>
                <w:bCs/>
                <w:color w:val="auto"/>
                <w:sz w:val="20"/>
                <w:szCs w:val="20"/>
              </w:rPr>
              <w:t xml:space="preserve">Mvar </w:t>
            </w:r>
            <w:r w:rsidRPr="0095733D">
              <w:rPr>
                <w:color w:val="auto"/>
                <w:sz w:val="20"/>
                <w:szCs w:val="20"/>
              </w:rPr>
              <w:t xml:space="preserve">production capability of Q/Pmax of 0.33 to maximum </w:t>
            </w:r>
            <w:r w:rsidRPr="0095733D">
              <w:rPr>
                <w:b/>
                <w:bCs/>
                <w:color w:val="auto"/>
                <w:sz w:val="20"/>
                <w:szCs w:val="20"/>
              </w:rPr>
              <w:t xml:space="preserve">Mvar </w:t>
            </w:r>
            <w:r w:rsidRPr="0095733D">
              <w:rPr>
                <w:color w:val="auto"/>
                <w:sz w:val="20"/>
                <w:szCs w:val="20"/>
              </w:rPr>
              <w:t xml:space="preserve">absorption capability of Q/Pmax of -0.33 or vice-versa, as per Figure </w:t>
            </w:r>
            <w:r w:rsidR="00022C65" w:rsidRPr="0095733D">
              <w:rPr>
                <w:color w:val="auto"/>
                <w:sz w:val="20"/>
                <w:szCs w:val="20"/>
              </w:rPr>
              <w:t>PPM</w:t>
            </w:r>
            <w:r w:rsidRPr="0095733D">
              <w:rPr>
                <w:color w:val="auto"/>
                <w:sz w:val="20"/>
                <w:szCs w:val="20"/>
              </w:rPr>
              <w:t xml:space="preserve">1.4. </w:t>
            </w:r>
          </w:p>
        </w:tc>
      </w:tr>
    </w:tbl>
    <w:p w14:paraId="39FE174F" w14:textId="77777777" w:rsidR="00D11EB9" w:rsidRPr="0095733D" w:rsidRDefault="00D11EB9" w:rsidP="00304491">
      <w:pPr>
        <w:spacing w:before="120" w:after="240"/>
        <w:ind w:left="1418" w:hanging="1418"/>
        <w:jc w:val="both"/>
        <w:rPr>
          <w:sz w:val="20"/>
        </w:rPr>
      </w:pPr>
    </w:p>
    <w:p w14:paraId="2A40B96B" w14:textId="090C44F2" w:rsidR="00304491" w:rsidRPr="0095733D" w:rsidRDefault="00722738" w:rsidP="00304491">
      <w:pPr>
        <w:spacing w:before="120" w:after="240"/>
        <w:ind w:left="1418" w:hanging="1418"/>
        <w:jc w:val="both"/>
        <w:rPr>
          <w:sz w:val="20"/>
        </w:rPr>
      </w:pPr>
      <w:r w:rsidRPr="0095733D">
        <w:rPr>
          <w:bCs/>
          <w:sz w:val="20"/>
        </w:rPr>
        <w:t>PPM</w:t>
      </w:r>
      <w:r w:rsidR="00022C65" w:rsidRPr="0095733D">
        <w:rPr>
          <w:bCs/>
          <w:sz w:val="20"/>
        </w:rPr>
        <w:t>PPM</w:t>
      </w:r>
      <w:r w:rsidR="00304491" w:rsidRPr="0095733D">
        <w:rPr>
          <w:bCs/>
          <w:sz w:val="20"/>
        </w:rPr>
        <w:t>1.6.3.1</w:t>
      </w:r>
      <w:r w:rsidR="00304491" w:rsidRPr="0095733D">
        <w:rPr>
          <w:b/>
          <w:sz w:val="20"/>
        </w:rPr>
        <w:t xml:space="preserve">Controllable </w:t>
      </w:r>
      <w:r w:rsidRPr="0095733D">
        <w:rPr>
          <w:b/>
          <w:sz w:val="20"/>
        </w:rPr>
        <w:t>PPM</w:t>
      </w:r>
      <w:r w:rsidR="00022C65" w:rsidRPr="0095733D">
        <w:rPr>
          <w:b/>
          <w:sz w:val="20"/>
        </w:rPr>
        <w:t>PPM</w:t>
      </w:r>
      <w:r w:rsidR="00304491" w:rsidRPr="0095733D">
        <w:rPr>
          <w:b/>
          <w:sz w:val="20"/>
        </w:rPr>
        <w:t>s</w:t>
      </w:r>
      <w:r w:rsidR="00304491" w:rsidRPr="0095733D">
        <w:rPr>
          <w:sz w:val="20"/>
        </w:rPr>
        <w:t xml:space="preserve"> operating in </w:t>
      </w:r>
      <w:r w:rsidR="00304491" w:rsidRPr="0095733D">
        <w:rPr>
          <w:b/>
          <w:sz w:val="20"/>
        </w:rPr>
        <w:t>Power Factor</w:t>
      </w:r>
      <w:r w:rsidR="00304491" w:rsidRPr="0095733D">
        <w:rPr>
          <w:sz w:val="20"/>
        </w:rPr>
        <w:t xml:space="preserve"> control mode, </w:t>
      </w:r>
      <w:r w:rsidR="00304491" w:rsidRPr="0095733D">
        <w:rPr>
          <w:b/>
          <w:sz w:val="20"/>
        </w:rPr>
        <w:t>Voltage</w:t>
      </w:r>
      <w:r w:rsidR="00304491" w:rsidRPr="0095733D">
        <w:rPr>
          <w:sz w:val="20"/>
        </w:rPr>
        <w:t xml:space="preserve"> </w:t>
      </w:r>
      <w:r w:rsidR="00304491" w:rsidRPr="0095733D">
        <w:rPr>
          <w:b/>
          <w:sz w:val="20"/>
        </w:rPr>
        <w:t xml:space="preserve">Control </w:t>
      </w:r>
      <w:r w:rsidR="00304491" w:rsidRPr="0095733D">
        <w:rPr>
          <w:sz w:val="20"/>
        </w:rPr>
        <w:t xml:space="preserve">mode or constant </w:t>
      </w:r>
      <w:r w:rsidR="00304491" w:rsidRPr="0095733D">
        <w:rPr>
          <w:b/>
          <w:sz w:val="20"/>
        </w:rPr>
        <w:t>Reactive Power</w:t>
      </w:r>
      <w:r w:rsidR="00304491" w:rsidRPr="0095733D">
        <w:rPr>
          <w:sz w:val="20"/>
        </w:rPr>
        <w:t xml:space="preserve"> mode shall be at least capable of operating at any point within the P-Q capability ranges illustrated in </w:t>
      </w:r>
      <w:r w:rsidR="00304491" w:rsidRPr="0095733D">
        <w:rPr>
          <w:i/>
          <w:sz w:val="20"/>
        </w:rPr>
        <w:t xml:space="preserve">Figure </w:t>
      </w:r>
      <w:r w:rsidRPr="0095733D">
        <w:rPr>
          <w:i/>
          <w:sz w:val="20"/>
        </w:rPr>
        <w:t>PPM</w:t>
      </w:r>
      <w:r w:rsidR="00022C65" w:rsidRPr="0095733D">
        <w:rPr>
          <w:i/>
          <w:sz w:val="20"/>
        </w:rPr>
        <w:t>PPM</w:t>
      </w:r>
      <w:r w:rsidR="00304491" w:rsidRPr="0095733D">
        <w:rPr>
          <w:i/>
          <w:sz w:val="20"/>
        </w:rPr>
        <w:t xml:space="preserve">1.4, </w:t>
      </w:r>
      <w:r w:rsidR="00304491" w:rsidRPr="0095733D">
        <w:rPr>
          <w:sz w:val="20"/>
        </w:rPr>
        <w:t xml:space="preserve">as measured at the </w:t>
      </w:r>
      <w:r w:rsidR="00304491" w:rsidRPr="0095733D">
        <w:rPr>
          <w:b/>
          <w:sz w:val="20"/>
        </w:rPr>
        <w:t>Connection Point</w:t>
      </w:r>
      <w:r w:rsidR="00E4091E" w:rsidRPr="0095733D">
        <w:rPr>
          <w:sz w:val="20"/>
        </w:rPr>
        <w:t xml:space="preserve"> over the normal and disturbed </w:t>
      </w:r>
      <w:r w:rsidR="00E4091E" w:rsidRPr="0095733D">
        <w:rPr>
          <w:b/>
          <w:bCs/>
          <w:sz w:val="20"/>
        </w:rPr>
        <w:t xml:space="preserve">Transmission System Voltage </w:t>
      </w:r>
      <w:r w:rsidR="00E4091E" w:rsidRPr="0095733D">
        <w:rPr>
          <w:sz w:val="20"/>
        </w:rPr>
        <w:t>ranges specified in CC.8.3.2</w:t>
      </w:r>
      <w:r w:rsidRPr="0095733D">
        <w:rPr>
          <w:sz w:val="20"/>
        </w:rPr>
        <w:t>; subject to the exception in PPM1.6.3.2, where additional Reactive Power compensation may be utilised to compensate for the Reactive Power demand of the connection between the Connection Point and the Controllable PPM.</w:t>
      </w:r>
    </w:p>
    <w:p w14:paraId="2A40B96C" w14:textId="6EBE7ADA" w:rsidR="00304491" w:rsidRPr="0095733D" w:rsidRDefault="00304491" w:rsidP="00304491">
      <w:pPr>
        <w:ind w:left="1418"/>
        <w:jc w:val="both"/>
        <w:rPr>
          <w:i/>
          <w:sz w:val="20"/>
        </w:rPr>
      </w:pPr>
      <w:r w:rsidRPr="0095733D">
        <w:rPr>
          <w:sz w:val="20"/>
        </w:rPr>
        <w:t xml:space="preserve">Referring to </w:t>
      </w:r>
      <w:r w:rsidRPr="0095733D">
        <w:rPr>
          <w:i/>
          <w:sz w:val="20"/>
        </w:rPr>
        <w:t xml:space="preserve">Figure </w:t>
      </w:r>
      <w:r w:rsidR="00022C65" w:rsidRPr="0095733D">
        <w:rPr>
          <w:i/>
          <w:sz w:val="20"/>
        </w:rPr>
        <w:t>PPM</w:t>
      </w:r>
      <w:r w:rsidRPr="0095733D">
        <w:rPr>
          <w:i/>
          <w:sz w:val="20"/>
        </w:rPr>
        <w:t>1.4:</w:t>
      </w:r>
    </w:p>
    <w:p w14:paraId="2A40B96D" w14:textId="1C7BF562" w:rsidR="00304491" w:rsidRPr="0095733D" w:rsidRDefault="00304491" w:rsidP="00304491">
      <w:pPr>
        <w:ind w:left="1418"/>
        <w:jc w:val="both"/>
        <w:rPr>
          <w:rFonts w:cs="Arial"/>
          <w:sz w:val="20"/>
        </w:rPr>
      </w:pPr>
      <w:r w:rsidRPr="0095733D">
        <w:rPr>
          <w:rFonts w:cs="Arial"/>
          <w:sz w:val="20"/>
        </w:rPr>
        <w:t xml:space="preserve">Point A represents the minimum Mvar absorption capability of the </w:t>
      </w:r>
      <w:r w:rsidRPr="0095733D">
        <w:rPr>
          <w:rFonts w:cs="Arial"/>
          <w:b/>
          <w:sz w:val="20"/>
        </w:rPr>
        <w:t xml:space="preserve">Controllable </w:t>
      </w:r>
      <w:r w:rsidR="00722738" w:rsidRPr="0095733D">
        <w:rPr>
          <w:rFonts w:cs="Arial"/>
          <w:b/>
          <w:sz w:val="20"/>
        </w:rPr>
        <w:t>PPM</w:t>
      </w:r>
      <w:r w:rsidR="00022C65" w:rsidRPr="0095733D">
        <w:rPr>
          <w:rFonts w:cs="Arial"/>
          <w:b/>
          <w:sz w:val="20"/>
        </w:rPr>
        <w:t>PPM</w:t>
      </w:r>
      <w:r w:rsidRPr="0095733D">
        <w:rPr>
          <w:rFonts w:cs="Arial"/>
          <w:sz w:val="20"/>
        </w:rPr>
        <w:t xml:space="preserve"> at 100% </w:t>
      </w:r>
      <w:r w:rsidRPr="0095733D">
        <w:rPr>
          <w:rFonts w:cs="Arial"/>
          <w:b/>
          <w:sz w:val="20"/>
        </w:rPr>
        <w:t>Registered Capacity</w:t>
      </w:r>
      <w:r w:rsidRPr="0095733D">
        <w:rPr>
          <w:rFonts w:cs="Arial"/>
          <w:sz w:val="20"/>
        </w:rPr>
        <w:t xml:space="preserve"> and is equivalent to 0.95 power factor leading;</w:t>
      </w:r>
    </w:p>
    <w:p w14:paraId="2A40B96E" w14:textId="5A817190" w:rsidR="00304491" w:rsidRPr="0095733D" w:rsidRDefault="00304491" w:rsidP="00304491">
      <w:pPr>
        <w:ind w:left="1418"/>
        <w:jc w:val="both"/>
        <w:rPr>
          <w:rFonts w:cs="Arial"/>
          <w:sz w:val="20"/>
        </w:rPr>
      </w:pPr>
      <w:r w:rsidRPr="0095733D">
        <w:rPr>
          <w:rFonts w:cs="Arial"/>
          <w:sz w:val="20"/>
        </w:rPr>
        <w:t xml:space="preserve">Point B represents the minimum Mvar production capability of the </w:t>
      </w:r>
      <w:r w:rsidRPr="0095733D">
        <w:rPr>
          <w:rFonts w:cs="Arial"/>
          <w:b/>
          <w:sz w:val="20"/>
        </w:rPr>
        <w:t xml:space="preserve">Controllable </w:t>
      </w:r>
      <w:r w:rsidR="00722738" w:rsidRPr="0095733D">
        <w:rPr>
          <w:rFonts w:cs="Arial"/>
          <w:b/>
          <w:sz w:val="20"/>
        </w:rPr>
        <w:t>PPM</w:t>
      </w:r>
      <w:r w:rsidR="00022C65" w:rsidRPr="0095733D">
        <w:rPr>
          <w:rFonts w:cs="Arial"/>
          <w:b/>
          <w:sz w:val="20"/>
        </w:rPr>
        <w:t>PPM</w:t>
      </w:r>
      <w:r w:rsidRPr="0095733D">
        <w:rPr>
          <w:rFonts w:cs="Arial"/>
          <w:sz w:val="20"/>
        </w:rPr>
        <w:t xml:space="preserve"> at 100% </w:t>
      </w:r>
      <w:r w:rsidRPr="0095733D">
        <w:rPr>
          <w:rFonts w:cs="Arial"/>
          <w:b/>
          <w:sz w:val="20"/>
        </w:rPr>
        <w:t xml:space="preserve">Registered Capacity </w:t>
      </w:r>
      <w:r w:rsidRPr="0095733D">
        <w:rPr>
          <w:rFonts w:cs="Arial"/>
          <w:sz w:val="20"/>
        </w:rPr>
        <w:t>and is equivalent to 0.95 power factor lagging;</w:t>
      </w:r>
    </w:p>
    <w:p w14:paraId="2A40B96F" w14:textId="32EE8DA9" w:rsidR="00304491" w:rsidRPr="0095733D" w:rsidRDefault="00304491" w:rsidP="00304491">
      <w:pPr>
        <w:ind w:left="1418"/>
        <w:jc w:val="both"/>
        <w:rPr>
          <w:rFonts w:cs="Arial"/>
          <w:sz w:val="20"/>
        </w:rPr>
      </w:pPr>
      <w:r w:rsidRPr="0095733D">
        <w:rPr>
          <w:rFonts w:cs="Arial"/>
          <w:sz w:val="20"/>
        </w:rPr>
        <w:t xml:space="preserve">Point C represents the minimum Mvar absorption capability of the </w:t>
      </w:r>
      <w:r w:rsidRPr="0095733D">
        <w:rPr>
          <w:rFonts w:cs="Arial"/>
          <w:b/>
          <w:sz w:val="20"/>
        </w:rPr>
        <w:t xml:space="preserve">Controllable </w:t>
      </w:r>
      <w:r w:rsidR="00722738" w:rsidRPr="0095733D">
        <w:rPr>
          <w:rFonts w:cs="Arial"/>
          <w:b/>
          <w:sz w:val="20"/>
        </w:rPr>
        <w:t>PPM</w:t>
      </w:r>
      <w:r w:rsidR="00022C65" w:rsidRPr="0095733D">
        <w:rPr>
          <w:rFonts w:cs="Arial"/>
          <w:b/>
          <w:sz w:val="20"/>
        </w:rPr>
        <w:t>PPM</w:t>
      </w:r>
      <w:r w:rsidRPr="0095733D">
        <w:rPr>
          <w:rFonts w:cs="Arial"/>
          <w:sz w:val="20"/>
        </w:rPr>
        <w:t xml:space="preserve"> at 12% </w:t>
      </w:r>
      <w:r w:rsidRPr="0095733D">
        <w:rPr>
          <w:rFonts w:cs="Arial"/>
          <w:b/>
          <w:sz w:val="20"/>
        </w:rPr>
        <w:t xml:space="preserve">Registered Capacity </w:t>
      </w:r>
      <w:r w:rsidRPr="0095733D">
        <w:rPr>
          <w:rFonts w:cs="Arial"/>
          <w:sz w:val="20"/>
        </w:rPr>
        <w:t xml:space="preserve">and is equivalent to the same </w:t>
      </w:r>
      <w:r w:rsidRPr="0095733D">
        <w:rPr>
          <w:rFonts w:cs="Arial"/>
          <w:b/>
          <w:sz w:val="20"/>
        </w:rPr>
        <w:t xml:space="preserve">Mvar </w:t>
      </w:r>
      <w:r w:rsidRPr="0095733D">
        <w:rPr>
          <w:rFonts w:cs="Arial"/>
          <w:sz w:val="20"/>
        </w:rPr>
        <w:t>as Point A;</w:t>
      </w:r>
    </w:p>
    <w:p w14:paraId="2A40B970" w14:textId="04BD58E6" w:rsidR="00304491" w:rsidRPr="0095733D" w:rsidRDefault="00304491" w:rsidP="00304491">
      <w:pPr>
        <w:ind w:left="1418"/>
        <w:jc w:val="both"/>
        <w:rPr>
          <w:rFonts w:cs="Arial"/>
          <w:sz w:val="20"/>
        </w:rPr>
      </w:pPr>
      <w:r w:rsidRPr="0095733D">
        <w:rPr>
          <w:rFonts w:cs="Arial"/>
          <w:sz w:val="20"/>
        </w:rPr>
        <w:t xml:space="preserve">Point D represents the minimum Mvar production capability of the </w:t>
      </w:r>
      <w:r w:rsidRPr="0095733D">
        <w:rPr>
          <w:rFonts w:cs="Arial"/>
          <w:b/>
          <w:sz w:val="20"/>
        </w:rPr>
        <w:t xml:space="preserve">Controllable </w:t>
      </w:r>
      <w:r w:rsidR="00722738" w:rsidRPr="0095733D">
        <w:rPr>
          <w:rFonts w:cs="Arial"/>
          <w:b/>
          <w:sz w:val="20"/>
        </w:rPr>
        <w:t>PPM</w:t>
      </w:r>
      <w:r w:rsidR="00022C65" w:rsidRPr="0095733D">
        <w:rPr>
          <w:rFonts w:cs="Arial"/>
          <w:b/>
          <w:sz w:val="20"/>
        </w:rPr>
        <w:t>PPM</w:t>
      </w:r>
      <w:r w:rsidRPr="0095733D">
        <w:rPr>
          <w:rFonts w:cs="Arial"/>
          <w:sz w:val="20"/>
        </w:rPr>
        <w:t xml:space="preserve"> at 12% </w:t>
      </w:r>
      <w:r w:rsidRPr="0095733D">
        <w:rPr>
          <w:rFonts w:cs="Arial"/>
          <w:b/>
          <w:sz w:val="20"/>
        </w:rPr>
        <w:t xml:space="preserve">Registered Capacity </w:t>
      </w:r>
      <w:r w:rsidRPr="0095733D">
        <w:rPr>
          <w:rFonts w:cs="Arial"/>
          <w:sz w:val="20"/>
        </w:rPr>
        <w:t xml:space="preserve">and is equivalent to the same </w:t>
      </w:r>
      <w:r w:rsidRPr="0095733D">
        <w:rPr>
          <w:rFonts w:cs="Arial"/>
          <w:b/>
          <w:sz w:val="20"/>
        </w:rPr>
        <w:t xml:space="preserve">Mvar </w:t>
      </w:r>
      <w:r w:rsidRPr="0095733D">
        <w:rPr>
          <w:rFonts w:cs="Arial"/>
          <w:sz w:val="20"/>
        </w:rPr>
        <w:t>as Point B;</w:t>
      </w:r>
    </w:p>
    <w:p w14:paraId="2A40B971" w14:textId="28D27D72" w:rsidR="00304491" w:rsidRPr="0095733D" w:rsidRDefault="00304491" w:rsidP="00304491">
      <w:pPr>
        <w:ind w:left="1418"/>
        <w:jc w:val="both"/>
        <w:rPr>
          <w:rFonts w:cs="Arial"/>
          <w:sz w:val="20"/>
        </w:rPr>
      </w:pPr>
      <w:r w:rsidRPr="0095733D">
        <w:rPr>
          <w:rFonts w:cs="Arial"/>
          <w:sz w:val="20"/>
        </w:rPr>
        <w:t xml:space="preserve">Point E represents the minimum Mvar absorption capability of the </w:t>
      </w:r>
      <w:r w:rsidRPr="0095733D">
        <w:rPr>
          <w:rFonts w:cs="Arial"/>
          <w:b/>
          <w:sz w:val="20"/>
        </w:rPr>
        <w:t xml:space="preserve">Controllable </w:t>
      </w:r>
      <w:r w:rsidR="00722738" w:rsidRPr="0095733D">
        <w:rPr>
          <w:rFonts w:cs="Arial"/>
          <w:b/>
          <w:sz w:val="20"/>
        </w:rPr>
        <w:t>PPM</w:t>
      </w:r>
      <w:r w:rsidR="00022C65" w:rsidRPr="0095733D">
        <w:rPr>
          <w:rFonts w:cs="Arial"/>
          <w:b/>
          <w:sz w:val="20"/>
        </w:rPr>
        <w:t>PPM</w:t>
      </w:r>
      <w:r w:rsidRPr="0095733D">
        <w:rPr>
          <w:rFonts w:cs="Arial"/>
          <w:sz w:val="20"/>
        </w:rPr>
        <w:t xml:space="preserve"> at the cut-in speed of the individual </w:t>
      </w:r>
      <w:r w:rsidR="00722738" w:rsidRPr="0095733D">
        <w:rPr>
          <w:rFonts w:cs="Arial"/>
          <w:sz w:val="20"/>
        </w:rPr>
        <w:t>Generation Units</w:t>
      </w:r>
      <w:r w:rsidRPr="0095733D">
        <w:rPr>
          <w:rFonts w:cs="Arial"/>
          <w:sz w:val="20"/>
        </w:rPr>
        <w:t>;</w:t>
      </w:r>
    </w:p>
    <w:p w14:paraId="2A40B972" w14:textId="1CC409E0" w:rsidR="00304491" w:rsidRPr="0095733D" w:rsidRDefault="00304491" w:rsidP="00304491">
      <w:pPr>
        <w:ind w:left="1418"/>
        <w:jc w:val="both"/>
        <w:rPr>
          <w:rFonts w:cs="Arial"/>
          <w:sz w:val="20"/>
        </w:rPr>
      </w:pPr>
      <w:r w:rsidRPr="0095733D">
        <w:rPr>
          <w:rFonts w:cs="Arial"/>
          <w:sz w:val="20"/>
        </w:rPr>
        <w:t xml:space="preserve">Point F represents the minimum Mvar production capability of the </w:t>
      </w:r>
      <w:r w:rsidRPr="0095733D">
        <w:rPr>
          <w:rFonts w:cs="Arial"/>
          <w:b/>
          <w:sz w:val="20"/>
        </w:rPr>
        <w:t xml:space="preserve">Controllable </w:t>
      </w:r>
      <w:r w:rsidR="00722738" w:rsidRPr="0095733D">
        <w:rPr>
          <w:rFonts w:cs="Arial"/>
          <w:b/>
          <w:sz w:val="20"/>
        </w:rPr>
        <w:t>PPM</w:t>
      </w:r>
      <w:r w:rsidR="00022C65" w:rsidRPr="0095733D">
        <w:rPr>
          <w:rFonts w:cs="Arial"/>
          <w:b/>
          <w:sz w:val="20"/>
        </w:rPr>
        <w:t>PPM</w:t>
      </w:r>
      <w:r w:rsidRPr="0095733D">
        <w:rPr>
          <w:rFonts w:cs="Arial"/>
          <w:sz w:val="20"/>
        </w:rPr>
        <w:t xml:space="preserve"> at the cut-in speed of the individual </w:t>
      </w:r>
      <w:r w:rsidR="00722738" w:rsidRPr="0095733D">
        <w:rPr>
          <w:rFonts w:cs="Arial"/>
          <w:sz w:val="20"/>
        </w:rPr>
        <w:t>Generation Units</w:t>
      </w:r>
      <w:r w:rsidRPr="0095733D">
        <w:rPr>
          <w:rFonts w:cs="Arial"/>
          <w:sz w:val="20"/>
        </w:rPr>
        <w:t>;</w:t>
      </w:r>
    </w:p>
    <w:p w14:paraId="2A40B973" w14:textId="6FFDD80F" w:rsidR="00304491" w:rsidRPr="0095733D" w:rsidRDefault="00304491" w:rsidP="00304491">
      <w:pPr>
        <w:ind w:left="1418"/>
        <w:jc w:val="both"/>
        <w:rPr>
          <w:sz w:val="20"/>
        </w:rPr>
      </w:pPr>
      <w:r w:rsidRPr="0095733D">
        <w:rPr>
          <w:rFonts w:cs="Arial"/>
          <w:sz w:val="20"/>
        </w:rPr>
        <w:t xml:space="preserve">The </w:t>
      </w:r>
      <w:r w:rsidRPr="0095733D">
        <w:rPr>
          <w:rFonts w:cs="Arial"/>
          <w:b/>
          <w:sz w:val="20"/>
        </w:rPr>
        <w:t>TSO</w:t>
      </w:r>
      <w:r w:rsidRPr="0095733D">
        <w:rPr>
          <w:rFonts w:cs="Arial"/>
          <w:sz w:val="20"/>
        </w:rPr>
        <w:t xml:space="preserve"> accepts that the values of Points E and F may vary depending on the number of </w:t>
      </w:r>
      <w:r w:rsidR="00722738" w:rsidRPr="0095733D">
        <w:rPr>
          <w:rFonts w:cs="Arial"/>
          <w:sz w:val="20"/>
        </w:rPr>
        <w:t>Generation Units</w:t>
      </w:r>
      <w:r w:rsidRPr="0095733D">
        <w:rPr>
          <w:rFonts w:cs="Arial"/>
          <w:b/>
          <w:sz w:val="20"/>
        </w:rPr>
        <w:t xml:space="preserve"> </w:t>
      </w:r>
      <w:r w:rsidR="0058066C">
        <w:rPr>
          <w:rFonts w:cs="Arial"/>
          <w:sz w:val="20"/>
        </w:rPr>
        <w:t>generating electricity in a low resource</w:t>
      </w:r>
      <w:r w:rsidRPr="0095733D">
        <w:rPr>
          <w:rFonts w:cs="Arial"/>
          <w:sz w:val="20"/>
        </w:rPr>
        <w:t xml:space="preserve"> scenario;</w:t>
      </w:r>
    </w:p>
    <w:p w14:paraId="2A40B974" w14:textId="5E152B0D" w:rsidR="00304491" w:rsidRPr="0095733D" w:rsidRDefault="00304491" w:rsidP="00304491">
      <w:pPr>
        <w:spacing w:before="240" w:after="240"/>
        <w:ind w:left="1418"/>
        <w:jc w:val="both"/>
        <w:rPr>
          <w:sz w:val="20"/>
        </w:rPr>
      </w:pPr>
      <w:r w:rsidRPr="0095733D">
        <w:rPr>
          <w:rFonts w:cs="Arial"/>
          <w:i/>
          <w:sz w:val="20"/>
        </w:rPr>
        <w:t xml:space="preserve">Figure </w:t>
      </w:r>
      <w:r w:rsidR="00722738" w:rsidRPr="0095733D">
        <w:rPr>
          <w:rFonts w:cs="Arial"/>
          <w:i/>
          <w:sz w:val="20"/>
        </w:rPr>
        <w:t>PPM</w:t>
      </w:r>
      <w:r w:rsidR="00022C65" w:rsidRPr="0095733D">
        <w:rPr>
          <w:rFonts w:cs="Arial"/>
          <w:i/>
          <w:sz w:val="20"/>
        </w:rPr>
        <w:t>PPM</w:t>
      </w:r>
      <w:r w:rsidRPr="0095733D">
        <w:rPr>
          <w:rFonts w:cs="Arial"/>
          <w:i/>
          <w:sz w:val="20"/>
        </w:rPr>
        <w:t>1.4</w:t>
      </w:r>
      <w:r w:rsidRPr="0095733D">
        <w:rPr>
          <w:rFonts w:cs="Arial"/>
          <w:sz w:val="20"/>
        </w:rPr>
        <w:t xml:space="preserve"> represents the minimum expected </w:t>
      </w:r>
      <w:r w:rsidRPr="0095733D">
        <w:rPr>
          <w:rFonts w:cs="Arial"/>
          <w:b/>
          <w:sz w:val="20"/>
        </w:rPr>
        <w:t>Reactive Power</w:t>
      </w:r>
      <w:r w:rsidRPr="0095733D">
        <w:rPr>
          <w:rFonts w:cs="Arial"/>
          <w:sz w:val="20"/>
        </w:rPr>
        <w:t xml:space="preserve"> capabilities of the </w:t>
      </w:r>
      <w:r w:rsidRPr="0095733D">
        <w:rPr>
          <w:rFonts w:cs="Arial"/>
          <w:b/>
          <w:sz w:val="20"/>
        </w:rPr>
        <w:t xml:space="preserve">Controllable </w:t>
      </w:r>
      <w:r w:rsidR="00722738" w:rsidRPr="0095733D">
        <w:rPr>
          <w:rFonts w:cs="Arial"/>
          <w:b/>
          <w:sz w:val="20"/>
        </w:rPr>
        <w:t>PPM</w:t>
      </w:r>
      <w:r w:rsidR="00022C65" w:rsidRPr="0095733D">
        <w:rPr>
          <w:rFonts w:cs="Arial"/>
          <w:b/>
          <w:sz w:val="20"/>
        </w:rPr>
        <w:t>PPM</w:t>
      </w:r>
      <w:r w:rsidRPr="0095733D">
        <w:rPr>
          <w:rFonts w:cs="Arial"/>
          <w:sz w:val="20"/>
        </w:rPr>
        <w:t xml:space="preserve">.  The </w:t>
      </w:r>
      <w:r w:rsidRPr="0095733D">
        <w:rPr>
          <w:rFonts w:cs="Arial"/>
          <w:b/>
          <w:sz w:val="20"/>
        </w:rPr>
        <w:t xml:space="preserve">Controllable </w:t>
      </w:r>
      <w:r w:rsidR="00722738" w:rsidRPr="0095733D">
        <w:rPr>
          <w:rFonts w:cs="Arial"/>
          <w:b/>
          <w:sz w:val="20"/>
        </w:rPr>
        <w:t>PPM</w:t>
      </w:r>
      <w:r w:rsidR="00022C65" w:rsidRPr="0095733D">
        <w:rPr>
          <w:rFonts w:cs="Arial"/>
          <w:b/>
          <w:sz w:val="20"/>
        </w:rPr>
        <w:t>PPM</w:t>
      </w:r>
      <w:r w:rsidRPr="0095733D">
        <w:rPr>
          <w:rFonts w:cs="Arial"/>
          <w:sz w:val="20"/>
        </w:rPr>
        <w:t xml:space="preserve"> is obliged to tell the </w:t>
      </w:r>
      <w:r w:rsidRPr="0095733D">
        <w:rPr>
          <w:rFonts w:cs="Arial"/>
          <w:b/>
          <w:sz w:val="20"/>
        </w:rPr>
        <w:t>TSO</w:t>
      </w:r>
      <w:r w:rsidRPr="0095733D">
        <w:rPr>
          <w:rFonts w:cs="Arial"/>
          <w:sz w:val="20"/>
        </w:rPr>
        <w:t>/</w:t>
      </w:r>
      <w:r w:rsidRPr="0095733D">
        <w:rPr>
          <w:rFonts w:cs="Arial"/>
          <w:b/>
          <w:sz w:val="20"/>
        </w:rPr>
        <w:t>DSO</w:t>
      </w:r>
      <w:r w:rsidRPr="0095733D">
        <w:rPr>
          <w:rFonts w:cs="Arial"/>
          <w:sz w:val="20"/>
        </w:rPr>
        <w:t xml:space="preserve"> if it can exceed these capabilities, and submit the actual P-Q capability diagram based upon the installed plant and </w:t>
      </w:r>
      <w:r w:rsidRPr="0095733D">
        <w:rPr>
          <w:rFonts w:cs="Arial"/>
          <w:b/>
          <w:sz w:val="20"/>
        </w:rPr>
        <w:t>Collector Network</w:t>
      </w:r>
      <w:r w:rsidRPr="0095733D">
        <w:rPr>
          <w:rFonts w:cs="Arial"/>
          <w:sz w:val="20"/>
        </w:rPr>
        <w:t xml:space="preserve"> characteristics to the </w:t>
      </w:r>
      <w:r w:rsidRPr="0095733D">
        <w:rPr>
          <w:rFonts w:cs="Arial"/>
          <w:b/>
          <w:sz w:val="20"/>
        </w:rPr>
        <w:t xml:space="preserve">TSO </w:t>
      </w:r>
      <w:r w:rsidRPr="0095733D">
        <w:rPr>
          <w:rFonts w:cs="Arial"/>
          <w:sz w:val="20"/>
        </w:rPr>
        <w:t xml:space="preserve">during </w:t>
      </w:r>
      <w:r w:rsidRPr="0095733D">
        <w:rPr>
          <w:rFonts w:cs="Arial"/>
          <w:b/>
          <w:sz w:val="20"/>
        </w:rPr>
        <w:t>Commissioning.</w:t>
      </w:r>
    </w:p>
    <w:p w14:paraId="2A40B975" w14:textId="6D217380" w:rsidR="00304491" w:rsidRPr="0095733D" w:rsidRDefault="00304491" w:rsidP="00304491">
      <w:pPr>
        <w:ind w:left="1418" w:hanging="1418"/>
        <w:jc w:val="both"/>
        <w:rPr>
          <w:sz w:val="20"/>
        </w:rPr>
      </w:pPr>
      <w:r w:rsidRPr="0095733D">
        <w:rPr>
          <w:sz w:val="20"/>
        </w:rPr>
        <w:tab/>
        <w:t xml:space="preserve">The </w:t>
      </w:r>
      <w:r w:rsidRPr="0095733D">
        <w:rPr>
          <w:b/>
          <w:sz w:val="20"/>
        </w:rPr>
        <w:t>Grid Connected Transformer</w:t>
      </w:r>
      <w:r w:rsidRPr="0095733D">
        <w:rPr>
          <w:sz w:val="20"/>
        </w:rPr>
        <w:t xml:space="preserve"> tap changing range must be capable of ensuring nominal voltage at point Y for any </w:t>
      </w:r>
      <w:r w:rsidRPr="0095733D">
        <w:rPr>
          <w:b/>
          <w:sz w:val="20"/>
        </w:rPr>
        <w:t>Voltage</w:t>
      </w:r>
      <w:r w:rsidRPr="0095733D">
        <w:rPr>
          <w:sz w:val="20"/>
        </w:rPr>
        <w:t xml:space="preserve"> at the </w:t>
      </w:r>
      <w:r w:rsidRPr="0095733D">
        <w:rPr>
          <w:b/>
          <w:sz w:val="20"/>
        </w:rPr>
        <w:t>Connection Point</w:t>
      </w:r>
      <w:r w:rsidRPr="0095733D">
        <w:rPr>
          <w:sz w:val="20"/>
        </w:rPr>
        <w:t xml:space="preserve"> (Point Z) within the ranges specified in </w:t>
      </w:r>
      <w:r w:rsidR="00722738" w:rsidRPr="0095733D">
        <w:rPr>
          <w:sz w:val="20"/>
        </w:rPr>
        <w:t>PPM</w:t>
      </w:r>
      <w:r w:rsidR="00022C65" w:rsidRPr="0095733D">
        <w:rPr>
          <w:sz w:val="20"/>
        </w:rPr>
        <w:t>PPM</w:t>
      </w:r>
      <w:r w:rsidRPr="0095733D">
        <w:rPr>
          <w:sz w:val="20"/>
        </w:rPr>
        <w:t>1.6.1.</w:t>
      </w:r>
    </w:p>
    <w:p w14:paraId="2A40B976" w14:textId="6B132958" w:rsidR="00304491" w:rsidRPr="0095733D" w:rsidRDefault="00304491" w:rsidP="00304491">
      <w:pPr>
        <w:ind w:left="1418" w:hanging="1418"/>
        <w:jc w:val="both"/>
        <w:rPr>
          <w:sz w:val="20"/>
        </w:rPr>
      </w:pPr>
      <w:r w:rsidRPr="0095733D">
        <w:rPr>
          <w:sz w:val="20"/>
        </w:rPr>
        <w:object w:dxaOrig="8768" w:dyaOrig="5585" w14:anchorId="2A40BB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65pt;height:279.35pt" o:ole="">
            <v:imagedata r:id="rId16" o:title=""/>
          </v:shape>
          <o:OLEObject Type="Embed" ProgID="Visio.Drawing.11" ShapeID="_x0000_i1025" DrawAspect="Content" ObjectID="_1653288843" r:id="rId17"/>
        </w:object>
      </w:r>
      <w:r w:rsidRPr="0095733D">
        <w:rPr>
          <w:i/>
          <w:sz w:val="20"/>
        </w:rPr>
        <w:t xml:space="preserve">Figure </w:t>
      </w:r>
      <w:r w:rsidR="00722738" w:rsidRPr="0095733D">
        <w:rPr>
          <w:i/>
          <w:sz w:val="20"/>
        </w:rPr>
        <w:t>PPM</w:t>
      </w:r>
      <w:r w:rsidR="00022C65" w:rsidRPr="0095733D">
        <w:rPr>
          <w:i/>
          <w:sz w:val="20"/>
        </w:rPr>
        <w:t>PPM</w:t>
      </w:r>
      <w:r w:rsidRPr="0095733D">
        <w:rPr>
          <w:i/>
          <w:sz w:val="20"/>
        </w:rPr>
        <w:t xml:space="preserve">1.4 – </w:t>
      </w:r>
      <w:r w:rsidRPr="0095733D">
        <w:rPr>
          <w:sz w:val="20"/>
        </w:rPr>
        <w:t>Minimum</w:t>
      </w:r>
      <w:r w:rsidRPr="0095733D">
        <w:rPr>
          <w:i/>
          <w:sz w:val="20"/>
        </w:rPr>
        <w:t xml:space="preserve"> </w:t>
      </w:r>
      <w:r w:rsidRPr="0095733D">
        <w:rPr>
          <w:b/>
          <w:sz w:val="20"/>
        </w:rPr>
        <w:t>Reactive Power</w:t>
      </w:r>
      <w:r w:rsidRPr="0095733D">
        <w:rPr>
          <w:sz w:val="20"/>
        </w:rPr>
        <w:t xml:space="preserve"> Capability of </w:t>
      </w:r>
      <w:r w:rsidRPr="0095733D">
        <w:rPr>
          <w:b/>
          <w:sz w:val="20"/>
        </w:rPr>
        <w:t xml:space="preserve">Controllable </w:t>
      </w:r>
      <w:r w:rsidR="00722738" w:rsidRPr="0095733D">
        <w:rPr>
          <w:b/>
          <w:sz w:val="20"/>
        </w:rPr>
        <w:t>PPM</w:t>
      </w:r>
      <w:r w:rsidR="00022C65" w:rsidRPr="0095733D">
        <w:rPr>
          <w:b/>
          <w:sz w:val="20"/>
        </w:rPr>
        <w:t>PPM</w:t>
      </w:r>
    </w:p>
    <w:p w14:paraId="27448CD7" w14:textId="1687BD25" w:rsidR="00722738" w:rsidRPr="0095733D" w:rsidRDefault="00304491" w:rsidP="00722738">
      <w:pPr>
        <w:spacing w:before="240" w:after="240"/>
        <w:ind w:left="1418"/>
        <w:jc w:val="both"/>
        <w:rPr>
          <w:rFonts w:cs="Arial"/>
          <w:b/>
          <w:sz w:val="20"/>
        </w:rPr>
      </w:pPr>
      <w:r w:rsidRPr="0095733D">
        <w:rPr>
          <w:rFonts w:cs="Arial"/>
          <w:i/>
          <w:sz w:val="20"/>
        </w:rPr>
        <w:t xml:space="preserve">Figure </w:t>
      </w:r>
      <w:r w:rsidR="00722738" w:rsidRPr="0095733D">
        <w:rPr>
          <w:rFonts w:cs="Arial"/>
          <w:i/>
          <w:sz w:val="20"/>
        </w:rPr>
        <w:t>PPM</w:t>
      </w:r>
      <w:r w:rsidR="00022C65" w:rsidRPr="0095733D">
        <w:rPr>
          <w:rFonts w:cs="Arial"/>
          <w:i/>
          <w:sz w:val="20"/>
        </w:rPr>
        <w:t>PPM</w:t>
      </w:r>
      <w:r w:rsidRPr="0095733D">
        <w:rPr>
          <w:rFonts w:cs="Arial"/>
          <w:i/>
          <w:sz w:val="20"/>
        </w:rPr>
        <w:t>1.4</w:t>
      </w:r>
      <w:r w:rsidRPr="0095733D">
        <w:rPr>
          <w:rFonts w:cs="Arial"/>
          <w:sz w:val="20"/>
        </w:rPr>
        <w:t xml:space="preserve"> represents the minimum expected </w:t>
      </w:r>
      <w:r w:rsidRPr="0095733D">
        <w:rPr>
          <w:rFonts w:cs="Arial"/>
          <w:b/>
          <w:sz w:val="20"/>
        </w:rPr>
        <w:t>Reactive Power</w:t>
      </w:r>
      <w:r w:rsidRPr="0095733D">
        <w:rPr>
          <w:rFonts w:cs="Arial"/>
          <w:sz w:val="20"/>
        </w:rPr>
        <w:t xml:space="preserve"> capabilities of the </w:t>
      </w:r>
      <w:r w:rsidRPr="0095733D">
        <w:rPr>
          <w:rFonts w:cs="Arial"/>
          <w:b/>
          <w:sz w:val="20"/>
        </w:rPr>
        <w:t xml:space="preserve">Controllable </w:t>
      </w:r>
      <w:r w:rsidR="00722738" w:rsidRPr="0095733D">
        <w:rPr>
          <w:rFonts w:cs="Arial"/>
          <w:b/>
          <w:sz w:val="20"/>
        </w:rPr>
        <w:t>PPM</w:t>
      </w:r>
      <w:r w:rsidR="00022C65" w:rsidRPr="0095733D">
        <w:rPr>
          <w:rFonts w:cs="Arial"/>
          <w:b/>
          <w:sz w:val="20"/>
        </w:rPr>
        <w:t>PPM</w:t>
      </w:r>
      <w:r w:rsidRPr="0095733D">
        <w:rPr>
          <w:rFonts w:cs="Arial"/>
          <w:sz w:val="20"/>
        </w:rPr>
        <w:t xml:space="preserve">.  The </w:t>
      </w:r>
      <w:r w:rsidRPr="0095733D">
        <w:rPr>
          <w:rFonts w:cs="Arial"/>
          <w:b/>
          <w:sz w:val="20"/>
        </w:rPr>
        <w:t xml:space="preserve">Controllable </w:t>
      </w:r>
      <w:r w:rsidR="00722738" w:rsidRPr="0095733D">
        <w:rPr>
          <w:rFonts w:cs="Arial"/>
          <w:b/>
          <w:sz w:val="20"/>
        </w:rPr>
        <w:t>PPM</w:t>
      </w:r>
      <w:r w:rsidR="00022C65" w:rsidRPr="0095733D">
        <w:rPr>
          <w:rFonts w:cs="Arial"/>
          <w:b/>
          <w:sz w:val="20"/>
        </w:rPr>
        <w:t>PPM</w:t>
      </w:r>
      <w:r w:rsidRPr="0095733D">
        <w:rPr>
          <w:rFonts w:cs="Arial"/>
          <w:sz w:val="20"/>
        </w:rPr>
        <w:t xml:space="preserve"> is obliged to tell the </w:t>
      </w:r>
      <w:r w:rsidRPr="0095733D">
        <w:rPr>
          <w:rFonts w:cs="Arial"/>
          <w:b/>
          <w:sz w:val="20"/>
        </w:rPr>
        <w:t>TSO</w:t>
      </w:r>
      <w:r w:rsidRPr="0095733D">
        <w:rPr>
          <w:rFonts w:cs="Arial"/>
          <w:sz w:val="20"/>
        </w:rPr>
        <w:t>/</w:t>
      </w:r>
      <w:r w:rsidRPr="0095733D">
        <w:rPr>
          <w:rFonts w:cs="Arial"/>
          <w:b/>
          <w:sz w:val="20"/>
        </w:rPr>
        <w:t>DSO</w:t>
      </w:r>
      <w:r w:rsidRPr="0095733D">
        <w:rPr>
          <w:rFonts w:cs="Arial"/>
          <w:sz w:val="20"/>
        </w:rPr>
        <w:t xml:space="preserve"> if it can exceed these capabilities, and submit the actual P-Q capability diagram based upon the installed plant and </w:t>
      </w:r>
      <w:r w:rsidRPr="0095733D">
        <w:rPr>
          <w:rFonts w:cs="Arial"/>
          <w:b/>
          <w:sz w:val="20"/>
        </w:rPr>
        <w:t>Collector Network</w:t>
      </w:r>
      <w:r w:rsidRPr="0095733D">
        <w:rPr>
          <w:rFonts w:cs="Arial"/>
          <w:sz w:val="20"/>
        </w:rPr>
        <w:t xml:space="preserve"> characteristics to the </w:t>
      </w:r>
      <w:r w:rsidRPr="0095733D">
        <w:rPr>
          <w:rFonts w:cs="Arial"/>
          <w:b/>
          <w:sz w:val="20"/>
        </w:rPr>
        <w:t xml:space="preserve">TSO </w:t>
      </w:r>
      <w:r w:rsidRPr="0095733D">
        <w:rPr>
          <w:rFonts w:cs="Arial"/>
          <w:sz w:val="20"/>
        </w:rPr>
        <w:t xml:space="preserve">during </w:t>
      </w:r>
      <w:r w:rsidRPr="0095733D">
        <w:rPr>
          <w:rFonts w:cs="Arial"/>
          <w:b/>
          <w:sz w:val="20"/>
        </w:rPr>
        <w:t>Commissioning.</w:t>
      </w:r>
    </w:p>
    <w:p w14:paraId="2B425A55" w14:textId="10F5AA7A" w:rsidR="00722738" w:rsidRPr="0095733D" w:rsidRDefault="00722738" w:rsidP="00722738">
      <w:pPr>
        <w:spacing w:before="240" w:after="240"/>
        <w:ind w:left="1418" w:hanging="1418"/>
        <w:jc w:val="both"/>
        <w:rPr>
          <w:rFonts w:cs="Arial"/>
          <w:b/>
          <w:sz w:val="20"/>
        </w:rPr>
      </w:pPr>
      <w:r w:rsidRPr="0095733D">
        <w:rPr>
          <w:rFonts w:cs="Arial"/>
          <w:bCs/>
          <w:sz w:val="20"/>
        </w:rPr>
        <w:t>PPM1.6.3.4</w:t>
      </w:r>
      <w:r w:rsidRPr="0095733D">
        <w:rPr>
          <w:rFonts w:cs="Arial"/>
          <w:bCs/>
          <w:sz w:val="20"/>
        </w:rPr>
        <w:tab/>
      </w:r>
      <w:r w:rsidRPr="0095733D">
        <w:rPr>
          <w:rFonts w:cs="Arial"/>
          <w:sz w:val="20"/>
        </w:rPr>
        <w:t xml:space="preserve">Without prejudice to PPM1.6.3.1, </w:t>
      </w:r>
      <w:r w:rsidRPr="0095733D">
        <w:rPr>
          <w:rFonts w:cs="Arial"/>
          <w:b/>
          <w:spacing w:val="-2"/>
          <w:sz w:val="20"/>
        </w:rPr>
        <w:t xml:space="preserve">Controllable PPMs </w:t>
      </w:r>
      <w:r w:rsidRPr="0095733D">
        <w:rPr>
          <w:rFonts w:cs="Arial"/>
          <w:sz w:val="20"/>
        </w:rPr>
        <w:t xml:space="preserve">shall comply with the following </w:t>
      </w:r>
      <w:bookmarkStart w:id="9" w:name="_Ref530648270"/>
      <w:r w:rsidRPr="0095733D">
        <w:rPr>
          <w:rFonts w:cs="Arial"/>
          <w:b/>
          <w:sz w:val="20"/>
        </w:rPr>
        <w:t>Reactive Power</w:t>
      </w:r>
      <w:r w:rsidRPr="0095733D">
        <w:rPr>
          <w:rFonts w:cs="Arial"/>
          <w:sz w:val="20"/>
        </w:rPr>
        <w:t xml:space="preserve"> requirements at </w:t>
      </w:r>
      <w:r w:rsidRPr="0095733D">
        <w:rPr>
          <w:rFonts w:cs="Arial"/>
          <w:b/>
          <w:sz w:val="20"/>
        </w:rPr>
        <w:t xml:space="preserve">Registered Capacity </w:t>
      </w:r>
      <w:r w:rsidRPr="0095733D">
        <w:rPr>
          <w:rFonts w:cs="Arial"/>
          <w:sz w:val="20"/>
        </w:rPr>
        <w:t xml:space="preserve">at the </w:t>
      </w:r>
      <w:r w:rsidRPr="0095733D">
        <w:rPr>
          <w:rFonts w:cs="Arial"/>
          <w:b/>
          <w:sz w:val="20"/>
        </w:rPr>
        <w:t>Connection Point</w:t>
      </w:r>
      <w:r w:rsidRPr="0095733D">
        <w:rPr>
          <w:rFonts w:cs="Arial"/>
          <w:sz w:val="20"/>
        </w:rPr>
        <w:t>;</w:t>
      </w:r>
      <w:bookmarkEnd w:id="9"/>
      <w:r w:rsidRPr="0095733D">
        <w:rPr>
          <w:rFonts w:cs="Arial"/>
          <w:sz w:val="20"/>
        </w:rPr>
        <w:t xml:space="preserve"> </w:t>
      </w:r>
    </w:p>
    <w:p w14:paraId="2B903F6E" w14:textId="77777777" w:rsidR="00722738" w:rsidRPr="0095733D" w:rsidRDefault="00722738" w:rsidP="00722738">
      <w:pPr>
        <w:pStyle w:val="ListParagraph"/>
        <w:spacing w:line="360" w:lineRule="auto"/>
        <w:ind w:left="1627"/>
        <w:jc w:val="both"/>
        <w:rPr>
          <w:rFonts w:ascii="Arial" w:hAnsi="Arial" w:cs="Arial"/>
          <w:b/>
          <w:sz w:val="20"/>
          <w:szCs w:val="20"/>
        </w:rPr>
      </w:pPr>
    </w:p>
    <w:p w14:paraId="57DE1C8D" w14:textId="77777777" w:rsidR="00722738" w:rsidRPr="0095733D" w:rsidRDefault="00722738" w:rsidP="00722738">
      <w:pPr>
        <w:spacing w:line="360" w:lineRule="auto"/>
        <w:ind w:left="187"/>
        <w:jc w:val="both"/>
        <w:rPr>
          <w:rFonts w:cs="Arial"/>
          <w:sz w:val="20"/>
        </w:rPr>
      </w:pPr>
      <w:r w:rsidRPr="0095733D">
        <w:rPr>
          <w:rFonts w:cs="Arial"/>
          <w:noProof/>
          <w:sz w:val="20"/>
          <w:lang w:eastAsia="en-IE"/>
        </w:rPr>
        <w:drawing>
          <wp:inline distT="0" distB="0" distL="0" distR="0" wp14:anchorId="6DAEFA3C" wp14:editId="6CC2C7E8">
            <wp:extent cx="5943600" cy="2795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2795270"/>
                    </a:xfrm>
                    <a:prstGeom prst="rect">
                      <a:avLst/>
                    </a:prstGeom>
                  </pic:spPr>
                </pic:pic>
              </a:graphicData>
            </a:graphic>
          </wp:inline>
        </w:drawing>
      </w:r>
    </w:p>
    <w:p w14:paraId="7C1011F7" w14:textId="77777777" w:rsidR="00722738" w:rsidRPr="0095733D" w:rsidRDefault="00722738" w:rsidP="00722738">
      <w:pPr>
        <w:spacing w:line="360" w:lineRule="auto"/>
        <w:ind w:left="187"/>
        <w:jc w:val="both"/>
        <w:rPr>
          <w:rFonts w:cs="Arial"/>
          <w:sz w:val="20"/>
        </w:rPr>
      </w:pPr>
    </w:p>
    <w:p w14:paraId="56647FE0" w14:textId="56E7CE65" w:rsidR="00722738" w:rsidRPr="0095733D" w:rsidRDefault="00722738" w:rsidP="00722738">
      <w:pPr>
        <w:spacing w:line="360" w:lineRule="auto"/>
        <w:ind w:left="187"/>
        <w:jc w:val="both"/>
        <w:rPr>
          <w:rFonts w:cs="Arial"/>
          <w:sz w:val="20"/>
        </w:rPr>
      </w:pPr>
      <w:r w:rsidRPr="0095733D">
        <w:rPr>
          <w:noProof/>
          <w:lang w:eastAsia="en-IE"/>
        </w:rPr>
        <w:drawing>
          <wp:inline distT="0" distB="0" distL="0" distR="0" wp14:anchorId="15E5CFD6" wp14:editId="5BCA5447">
            <wp:extent cx="5940425" cy="2978463"/>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0425" cy="2978463"/>
                    </a:xfrm>
                    <a:prstGeom prst="rect">
                      <a:avLst/>
                    </a:prstGeom>
                  </pic:spPr>
                </pic:pic>
              </a:graphicData>
            </a:graphic>
          </wp:inline>
        </w:drawing>
      </w:r>
    </w:p>
    <w:p w14:paraId="4DB04503" w14:textId="1EED7F5C" w:rsidR="00722738" w:rsidRPr="0095733D" w:rsidRDefault="00722738" w:rsidP="00304491">
      <w:pPr>
        <w:spacing w:before="240" w:after="240"/>
        <w:ind w:left="1418"/>
        <w:jc w:val="both"/>
        <w:rPr>
          <w:rFonts w:cs="Arial"/>
          <w:sz w:val="20"/>
        </w:rPr>
      </w:pPr>
      <w:r w:rsidRPr="0095733D">
        <w:rPr>
          <w:rFonts w:cs="Arial"/>
          <w:sz w:val="20"/>
        </w:rPr>
        <w:t xml:space="preserve">In the event of power oscillations, </w:t>
      </w:r>
      <w:r w:rsidRPr="0095733D">
        <w:rPr>
          <w:rFonts w:cs="Arial"/>
          <w:b/>
          <w:sz w:val="20"/>
        </w:rPr>
        <w:t>Controllable PPMs</w:t>
      </w:r>
      <w:r w:rsidRPr="0095733D">
        <w:rPr>
          <w:rFonts w:cs="Arial"/>
          <w:sz w:val="20"/>
        </w:rPr>
        <w:t xml:space="preserve"> shall retain steady-state stability when operating at any operating point of the </w:t>
      </w:r>
      <w:r w:rsidRPr="0095733D">
        <w:rPr>
          <w:rFonts w:cs="Arial"/>
          <w:b/>
          <w:sz w:val="20"/>
        </w:rPr>
        <w:t>Reactive Power</w:t>
      </w:r>
      <w:r w:rsidRPr="0095733D">
        <w:rPr>
          <w:rFonts w:cs="Arial"/>
          <w:sz w:val="20"/>
        </w:rPr>
        <w:t xml:space="preserve"> capability.</w:t>
      </w:r>
      <w:r w:rsidRPr="0095733D">
        <w:rPr>
          <w:rFonts w:cs="Arial"/>
          <w:b/>
          <w:sz w:val="20"/>
        </w:rPr>
        <w:t xml:space="preserve"> </w:t>
      </w:r>
    </w:p>
    <w:p w14:paraId="2A40B978" w14:textId="77777777" w:rsidR="00973ED4" w:rsidRPr="0095733D" w:rsidRDefault="00973ED4">
      <w:pPr>
        <w:rPr>
          <w:rFonts w:ascii="Arial Bold" w:hAnsi="Arial Bold" w:cs="Arial"/>
          <w:b/>
          <w:bCs/>
          <w:caps/>
          <w:kern w:val="32"/>
          <w:sz w:val="28"/>
          <w:szCs w:val="32"/>
          <w14:shadow w14:blurRad="50800" w14:dist="38100" w14:dir="2700000" w14:sx="100000" w14:sy="100000" w14:kx="0" w14:ky="0" w14:algn="tl">
            <w14:srgbClr w14:val="000000">
              <w14:alpha w14:val="60000"/>
            </w14:srgbClr>
          </w14:shadow>
        </w:rPr>
      </w:pPr>
      <w:r w:rsidRPr="0095733D">
        <w:br w:type="page"/>
      </w:r>
    </w:p>
    <w:p w14:paraId="2A40B979" w14:textId="77777777" w:rsidR="00070149" w:rsidRPr="0095733D" w:rsidRDefault="00070149" w:rsidP="006163E2">
      <w:pPr>
        <w:pStyle w:val="Heading1"/>
        <w:rPr>
          <w:color w:val="auto"/>
        </w:rPr>
      </w:pPr>
      <w:bookmarkStart w:id="10" w:name="_Toc29460026"/>
      <w:r w:rsidRPr="0095733D">
        <w:rPr>
          <w:color w:val="auto"/>
        </w:rPr>
        <w:lastRenderedPageBreak/>
        <w:t>site Safety requirements</w:t>
      </w:r>
      <w:bookmarkEnd w:id="10"/>
    </w:p>
    <w:p w14:paraId="2A40B97A" w14:textId="77777777" w:rsidR="007B6DBC" w:rsidRPr="0095733D" w:rsidRDefault="007C721E">
      <w:pPr>
        <w:spacing w:after="120"/>
        <w:jc w:val="both"/>
        <w:rPr>
          <w:sz w:val="20"/>
        </w:rPr>
      </w:pPr>
      <w:r w:rsidRPr="0095733D">
        <w:rPr>
          <w:sz w:val="20"/>
        </w:rPr>
        <w:t xml:space="preserve">The following is required </w:t>
      </w:r>
      <w:r w:rsidR="00CA772B" w:rsidRPr="0095733D">
        <w:rPr>
          <w:sz w:val="20"/>
        </w:rPr>
        <w:t xml:space="preserve">for the EirGrid witness to attend site: </w:t>
      </w:r>
    </w:p>
    <w:tbl>
      <w:tblPr>
        <w:tblStyle w:val="TableGrid"/>
        <w:tblW w:w="0" w:type="auto"/>
        <w:jc w:val="center"/>
        <w:tblLook w:val="04A0" w:firstRow="1" w:lastRow="0" w:firstColumn="1" w:lastColumn="0" w:noHBand="0" w:noVBand="1"/>
      </w:tblPr>
      <w:tblGrid>
        <w:gridCol w:w="5191"/>
        <w:gridCol w:w="3488"/>
      </w:tblGrid>
      <w:tr w:rsidR="0095733D" w:rsidRPr="0095733D" w14:paraId="2A40B98C" w14:textId="77777777" w:rsidTr="00427D39">
        <w:trPr>
          <w:jc w:val="center"/>
        </w:trPr>
        <w:tc>
          <w:tcPr>
            <w:tcW w:w="5191" w:type="dxa"/>
            <w:vAlign w:val="center"/>
          </w:tcPr>
          <w:p w14:paraId="2A40B97B" w14:textId="77777777" w:rsidR="00C77FF6" w:rsidRPr="0095733D" w:rsidRDefault="00CA772B" w:rsidP="00056A94">
            <w:pPr>
              <w:pStyle w:val="BodyText"/>
              <w:spacing w:before="120" w:after="120"/>
              <w:rPr>
                <w:sz w:val="20"/>
              </w:rPr>
            </w:pPr>
            <w:r w:rsidRPr="0095733D">
              <w:rPr>
                <w:sz w:val="20"/>
              </w:rPr>
              <w:t>Personnel Protection Gear</w:t>
            </w:r>
            <w:r w:rsidR="006E2E86" w:rsidRPr="0095733D">
              <w:rPr>
                <w:sz w:val="20"/>
              </w:rPr>
              <w:t xml:space="preserve"> Requirements</w:t>
            </w:r>
          </w:p>
          <w:p w14:paraId="2A40B97C" w14:textId="77777777" w:rsidR="00427D39" w:rsidRPr="0095733D" w:rsidRDefault="00427D39" w:rsidP="00633088">
            <w:pPr>
              <w:pStyle w:val="BodyText"/>
              <w:numPr>
                <w:ilvl w:val="0"/>
                <w:numId w:val="26"/>
              </w:numPr>
              <w:rPr>
                <w:sz w:val="20"/>
              </w:rPr>
            </w:pPr>
            <w:r w:rsidRPr="0095733D">
              <w:rPr>
                <w:sz w:val="20"/>
              </w:rPr>
              <w:t>Site Safety boots</w:t>
            </w:r>
          </w:p>
          <w:p w14:paraId="2A40B97D" w14:textId="77777777" w:rsidR="00427D39" w:rsidRPr="0095733D" w:rsidRDefault="00427D39" w:rsidP="00633088">
            <w:pPr>
              <w:pStyle w:val="BodyText"/>
              <w:numPr>
                <w:ilvl w:val="0"/>
                <w:numId w:val="26"/>
              </w:numPr>
              <w:rPr>
                <w:sz w:val="20"/>
              </w:rPr>
            </w:pPr>
            <w:r w:rsidRPr="0095733D">
              <w:rPr>
                <w:sz w:val="20"/>
              </w:rPr>
              <w:t>Hard Hat with chin strap</w:t>
            </w:r>
          </w:p>
          <w:p w14:paraId="2A40B97E" w14:textId="77777777" w:rsidR="00427D39" w:rsidRPr="0095733D" w:rsidRDefault="00427D39" w:rsidP="00633088">
            <w:pPr>
              <w:pStyle w:val="BodyText"/>
              <w:numPr>
                <w:ilvl w:val="0"/>
                <w:numId w:val="26"/>
              </w:numPr>
              <w:rPr>
                <w:sz w:val="20"/>
              </w:rPr>
            </w:pPr>
            <w:r w:rsidRPr="0095733D">
              <w:rPr>
                <w:sz w:val="20"/>
              </w:rPr>
              <w:t>Hi Vis</w:t>
            </w:r>
          </w:p>
          <w:p w14:paraId="2A40B97F" w14:textId="77777777" w:rsidR="00427D39" w:rsidRPr="0095733D" w:rsidRDefault="00427D39" w:rsidP="00633088">
            <w:pPr>
              <w:pStyle w:val="BodyText"/>
              <w:numPr>
                <w:ilvl w:val="0"/>
                <w:numId w:val="26"/>
              </w:numPr>
              <w:rPr>
                <w:sz w:val="20"/>
              </w:rPr>
            </w:pPr>
            <w:r w:rsidRPr="0095733D">
              <w:rPr>
                <w:sz w:val="20"/>
              </w:rPr>
              <w:t xml:space="preserve">Arc Resistive </w:t>
            </w:r>
            <w:r w:rsidR="0093171C" w:rsidRPr="0095733D">
              <w:rPr>
                <w:sz w:val="20"/>
              </w:rPr>
              <w:t>clothing</w:t>
            </w:r>
          </w:p>
          <w:p w14:paraId="2A40B980" w14:textId="77777777" w:rsidR="00427D39" w:rsidRPr="0095733D" w:rsidRDefault="00427D39" w:rsidP="00633088">
            <w:pPr>
              <w:pStyle w:val="BodyText"/>
              <w:numPr>
                <w:ilvl w:val="0"/>
                <w:numId w:val="26"/>
              </w:numPr>
              <w:rPr>
                <w:sz w:val="20"/>
              </w:rPr>
            </w:pPr>
            <w:r w:rsidRPr="0095733D">
              <w:rPr>
                <w:sz w:val="20"/>
              </w:rPr>
              <w:t>Safety Glasses</w:t>
            </w:r>
          </w:p>
          <w:p w14:paraId="2A40B981" w14:textId="77777777" w:rsidR="00427D39" w:rsidRPr="0095733D" w:rsidRDefault="00427D39" w:rsidP="00633088">
            <w:pPr>
              <w:pStyle w:val="BodyText"/>
              <w:numPr>
                <w:ilvl w:val="0"/>
                <w:numId w:val="26"/>
              </w:numPr>
              <w:rPr>
                <w:sz w:val="20"/>
              </w:rPr>
            </w:pPr>
            <w:r w:rsidRPr="0095733D">
              <w:rPr>
                <w:sz w:val="20"/>
              </w:rPr>
              <w:t>Gloves</w:t>
            </w:r>
          </w:p>
          <w:p w14:paraId="2A40B982" w14:textId="77777777" w:rsidR="00427D39" w:rsidRPr="0095733D" w:rsidRDefault="00427D39" w:rsidP="00633088">
            <w:pPr>
              <w:pStyle w:val="BodyText"/>
              <w:numPr>
                <w:ilvl w:val="0"/>
                <w:numId w:val="26"/>
              </w:numPr>
              <w:rPr>
                <w:sz w:val="20"/>
              </w:rPr>
            </w:pPr>
            <w:r w:rsidRPr="0095733D">
              <w:rPr>
                <w:sz w:val="20"/>
              </w:rPr>
              <w:t>Safe Pass</w:t>
            </w:r>
          </w:p>
        </w:tc>
        <w:tc>
          <w:tcPr>
            <w:tcW w:w="3488" w:type="dxa"/>
            <w:shd w:val="clear" w:color="auto" w:fill="FFFF00"/>
            <w:vAlign w:val="center"/>
          </w:tcPr>
          <w:p w14:paraId="2A40B983" w14:textId="77777777" w:rsidR="007B6DBC" w:rsidRPr="0095733D" w:rsidRDefault="007B6DBC" w:rsidP="00427D39">
            <w:pPr>
              <w:pStyle w:val="BodyText"/>
              <w:rPr>
                <w:sz w:val="20"/>
              </w:rPr>
            </w:pPr>
          </w:p>
          <w:p w14:paraId="2A40B984" w14:textId="77777777" w:rsidR="00427D39" w:rsidRPr="0095733D" w:rsidRDefault="00427D39" w:rsidP="00427D39">
            <w:pPr>
              <w:pStyle w:val="BodyText"/>
              <w:rPr>
                <w:sz w:val="20"/>
              </w:rPr>
            </w:pPr>
          </w:p>
          <w:p w14:paraId="2A40B985" w14:textId="77777777" w:rsidR="00427D39" w:rsidRPr="0095733D" w:rsidRDefault="00427D39" w:rsidP="00633088">
            <w:pPr>
              <w:pStyle w:val="BodyText"/>
              <w:numPr>
                <w:ilvl w:val="0"/>
                <w:numId w:val="12"/>
              </w:numPr>
              <w:rPr>
                <w:sz w:val="20"/>
              </w:rPr>
            </w:pPr>
            <w:r w:rsidRPr="0095733D">
              <w:rPr>
                <w:sz w:val="20"/>
              </w:rPr>
              <w:t>Yes / No</w:t>
            </w:r>
          </w:p>
          <w:p w14:paraId="2A40B986" w14:textId="77777777" w:rsidR="00427D39" w:rsidRPr="0095733D" w:rsidRDefault="00427D39" w:rsidP="00633088">
            <w:pPr>
              <w:pStyle w:val="BodyText"/>
              <w:numPr>
                <w:ilvl w:val="0"/>
                <w:numId w:val="12"/>
              </w:numPr>
              <w:rPr>
                <w:sz w:val="20"/>
              </w:rPr>
            </w:pPr>
            <w:r w:rsidRPr="0095733D">
              <w:rPr>
                <w:sz w:val="20"/>
              </w:rPr>
              <w:t>Yes / No</w:t>
            </w:r>
          </w:p>
          <w:p w14:paraId="2A40B987" w14:textId="77777777" w:rsidR="00427D39" w:rsidRPr="0095733D" w:rsidRDefault="00427D39" w:rsidP="00633088">
            <w:pPr>
              <w:pStyle w:val="BodyText"/>
              <w:numPr>
                <w:ilvl w:val="0"/>
                <w:numId w:val="12"/>
              </w:numPr>
              <w:rPr>
                <w:sz w:val="20"/>
              </w:rPr>
            </w:pPr>
            <w:r w:rsidRPr="0095733D">
              <w:rPr>
                <w:sz w:val="20"/>
              </w:rPr>
              <w:t>Yes / No</w:t>
            </w:r>
          </w:p>
          <w:p w14:paraId="2A40B988" w14:textId="77777777" w:rsidR="00427D39" w:rsidRPr="0095733D" w:rsidRDefault="00427D39" w:rsidP="00633088">
            <w:pPr>
              <w:pStyle w:val="BodyText"/>
              <w:numPr>
                <w:ilvl w:val="0"/>
                <w:numId w:val="12"/>
              </w:numPr>
              <w:rPr>
                <w:sz w:val="20"/>
              </w:rPr>
            </w:pPr>
            <w:r w:rsidRPr="0095733D">
              <w:rPr>
                <w:sz w:val="20"/>
              </w:rPr>
              <w:t>Yes / No</w:t>
            </w:r>
          </w:p>
          <w:p w14:paraId="2A40B989" w14:textId="77777777" w:rsidR="00427D39" w:rsidRPr="0095733D" w:rsidRDefault="00427D39" w:rsidP="00633088">
            <w:pPr>
              <w:pStyle w:val="BodyText"/>
              <w:numPr>
                <w:ilvl w:val="0"/>
                <w:numId w:val="12"/>
              </w:numPr>
              <w:rPr>
                <w:sz w:val="20"/>
              </w:rPr>
            </w:pPr>
            <w:r w:rsidRPr="0095733D">
              <w:rPr>
                <w:sz w:val="20"/>
              </w:rPr>
              <w:t>Yes / No</w:t>
            </w:r>
          </w:p>
          <w:p w14:paraId="2A40B98A" w14:textId="77777777" w:rsidR="00427D39" w:rsidRPr="0095733D" w:rsidRDefault="00427D39" w:rsidP="00633088">
            <w:pPr>
              <w:pStyle w:val="BodyText"/>
              <w:numPr>
                <w:ilvl w:val="0"/>
                <w:numId w:val="12"/>
              </w:numPr>
              <w:rPr>
                <w:sz w:val="20"/>
              </w:rPr>
            </w:pPr>
            <w:r w:rsidRPr="0095733D">
              <w:rPr>
                <w:sz w:val="20"/>
              </w:rPr>
              <w:t>Yes / No</w:t>
            </w:r>
          </w:p>
          <w:p w14:paraId="2A40B98B" w14:textId="77777777" w:rsidR="00427D39" w:rsidRPr="0095733D" w:rsidRDefault="00427D39" w:rsidP="00633088">
            <w:pPr>
              <w:pStyle w:val="BodyText"/>
              <w:numPr>
                <w:ilvl w:val="0"/>
                <w:numId w:val="12"/>
              </w:numPr>
              <w:rPr>
                <w:sz w:val="20"/>
              </w:rPr>
            </w:pPr>
            <w:r w:rsidRPr="0095733D">
              <w:rPr>
                <w:sz w:val="20"/>
              </w:rPr>
              <w:t>Yes / No</w:t>
            </w:r>
          </w:p>
        </w:tc>
      </w:tr>
      <w:tr w:rsidR="0095733D" w:rsidRPr="0095733D" w14:paraId="2A40B990" w14:textId="77777777" w:rsidTr="0093150F">
        <w:trPr>
          <w:jc w:val="center"/>
        </w:trPr>
        <w:tc>
          <w:tcPr>
            <w:tcW w:w="5191" w:type="dxa"/>
            <w:vAlign w:val="center"/>
          </w:tcPr>
          <w:p w14:paraId="2A40B98D" w14:textId="77777777" w:rsidR="00C77FF6" w:rsidRPr="0095733D" w:rsidRDefault="00C77FF6" w:rsidP="00746494">
            <w:pPr>
              <w:pStyle w:val="BodyText"/>
              <w:spacing w:before="120" w:after="120"/>
              <w:rPr>
                <w:sz w:val="20"/>
              </w:rPr>
            </w:pPr>
            <w:r w:rsidRPr="0095733D">
              <w:rPr>
                <w:sz w:val="20"/>
              </w:rPr>
              <w:t>Site Induction requirements</w:t>
            </w:r>
          </w:p>
        </w:tc>
        <w:tc>
          <w:tcPr>
            <w:tcW w:w="3488" w:type="dxa"/>
            <w:shd w:val="clear" w:color="auto" w:fill="FFFF00"/>
            <w:vAlign w:val="center"/>
          </w:tcPr>
          <w:p w14:paraId="2A40B98E" w14:textId="77777777" w:rsidR="00C77FF6" w:rsidRPr="0095733D" w:rsidRDefault="00C77FF6" w:rsidP="00056A94">
            <w:pPr>
              <w:pStyle w:val="BodyText"/>
              <w:spacing w:before="120" w:after="120"/>
              <w:rPr>
                <w:sz w:val="20"/>
              </w:rPr>
            </w:pPr>
            <w:r w:rsidRPr="0095733D">
              <w:rPr>
                <w:sz w:val="20"/>
              </w:rPr>
              <w:t xml:space="preserve">Yes / No </w:t>
            </w:r>
          </w:p>
          <w:p w14:paraId="2A40B98F" w14:textId="3B99BF4C" w:rsidR="00C77FF6" w:rsidRPr="0095733D" w:rsidRDefault="0093150F" w:rsidP="0093150F">
            <w:pPr>
              <w:pStyle w:val="BodyText"/>
              <w:spacing w:before="120" w:after="120"/>
              <w:rPr>
                <w:sz w:val="20"/>
              </w:rPr>
            </w:pPr>
            <w:r w:rsidRPr="0095733D">
              <w:rPr>
                <w:sz w:val="20"/>
              </w:rPr>
              <w:t xml:space="preserve">(If Yes, </w:t>
            </w:r>
            <w:r w:rsidR="00022C65" w:rsidRPr="0095733D">
              <w:rPr>
                <w:sz w:val="20"/>
              </w:rPr>
              <w:t>PPM</w:t>
            </w:r>
            <w:r w:rsidRPr="0095733D">
              <w:rPr>
                <w:sz w:val="20"/>
              </w:rPr>
              <w:t xml:space="preserve"> to specify</w:t>
            </w:r>
            <w:r w:rsidR="002F65D1" w:rsidRPr="0095733D">
              <w:rPr>
                <w:sz w:val="20"/>
              </w:rPr>
              <w:t xml:space="preserve"> how and when the induction shall be</w:t>
            </w:r>
            <w:r w:rsidRPr="0095733D">
              <w:rPr>
                <w:sz w:val="20"/>
              </w:rPr>
              <w:t xml:space="preserve"> carried out)</w:t>
            </w:r>
          </w:p>
        </w:tc>
      </w:tr>
      <w:tr w:rsidR="0095733D" w:rsidRPr="0095733D" w14:paraId="2A40B993" w14:textId="77777777" w:rsidTr="0093150F">
        <w:trPr>
          <w:jc w:val="center"/>
        </w:trPr>
        <w:tc>
          <w:tcPr>
            <w:tcW w:w="5191" w:type="dxa"/>
            <w:vAlign w:val="center"/>
          </w:tcPr>
          <w:p w14:paraId="2A40B991" w14:textId="77777777" w:rsidR="00C77FF6" w:rsidRPr="0095733D" w:rsidRDefault="00C77FF6" w:rsidP="00056A94">
            <w:pPr>
              <w:pStyle w:val="BodyText"/>
              <w:spacing w:before="120" w:after="120"/>
              <w:rPr>
                <w:sz w:val="20"/>
              </w:rPr>
            </w:pPr>
            <w:r w:rsidRPr="0095733D">
              <w:rPr>
                <w:sz w:val="20"/>
              </w:rPr>
              <w:t>Any further information</w:t>
            </w:r>
          </w:p>
        </w:tc>
        <w:tc>
          <w:tcPr>
            <w:tcW w:w="3488" w:type="dxa"/>
            <w:shd w:val="clear" w:color="auto" w:fill="FFFF00"/>
            <w:vAlign w:val="center"/>
          </w:tcPr>
          <w:p w14:paraId="2A40B992" w14:textId="144C8A33" w:rsidR="00C77FF6" w:rsidRPr="0095733D" w:rsidRDefault="00022C65" w:rsidP="0093150F">
            <w:pPr>
              <w:pStyle w:val="BodyText"/>
              <w:spacing w:before="120" w:after="120"/>
              <w:rPr>
                <w:sz w:val="20"/>
              </w:rPr>
            </w:pPr>
            <w:r w:rsidRPr="0095733D">
              <w:rPr>
                <w:sz w:val="20"/>
              </w:rPr>
              <w:t>PPM</w:t>
            </w:r>
            <w:r w:rsidR="00765DC2" w:rsidRPr="0095733D">
              <w:rPr>
                <w:sz w:val="20"/>
              </w:rPr>
              <w:t xml:space="preserve"> to specify</w:t>
            </w:r>
          </w:p>
        </w:tc>
      </w:tr>
    </w:tbl>
    <w:p w14:paraId="5A108B87" w14:textId="77777777" w:rsidR="00E30D75" w:rsidRPr="0095733D" w:rsidRDefault="00E30D75">
      <w:pPr>
        <w:rPr>
          <w:rFonts w:ascii="Arial Bold" w:hAnsi="Arial Bold" w:cs="Arial"/>
          <w:b/>
          <w:bCs/>
          <w:caps/>
          <w:kern w:val="32"/>
          <w:sz w:val="28"/>
          <w:szCs w:val="32"/>
          <w14:shadow w14:blurRad="50800" w14:dist="38100" w14:dir="2700000" w14:sx="100000" w14:sy="100000" w14:kx="0" w14:ky="0" w14:algn="tl">
            <w14:srgbClr w14:val="000000">
              <w14:alpha w14:val="60000"/>
            </w14:srgbClr>
          </w14:shadow>
        </w:rPr>
      </w:pPr>
      <w:r w:rsidRPr="0095733D">
        <w:br w:type="page"/>
      </w:r>
    </w:p>
    <w:p w14:paraId="2A40B994" w14:textId="4C6BAE75" w:rsidR="007903C0" w:rsidRPr="0095733D" w:rsidRDefault="00126F68" w:rsidP="00E17545">
      <w:pPr>
        <w:pStyle w:val="Heading1"/>
        <w:rPr>
          <w:color w:val="auto"/>
        </w:rPr>
      </w:pPr>
      <w:bookmarkStart w:id="11" w:name="_Toc29460027"/>
      <w:r w:rsidRPr="0095733D">
        <w:rPr>
          <w:color w:val="auto"/>
        </w:rPr>
        <w:lastRenderedPageBreak/>
        <w:t>Test desciption and pre conditions</w:t>
      </w:r>
      <w:bookmarkEnd w:id="11"/>
      <w:r w:rsidR="00C92D65" w:rsidRPr="0095733D">
        <w:rPr>
          <w:color w:val="auto"/>
        </w:rPr>
        <w:t xml:space="preserve"> </w:t>
      </w:r>
    </w:p>
    <w:p w14:paraId="2A40B995" w14:textId="77777777" w:rsidR="007903C0" w:rsidRPr="0095733D" w:rsidRDefault="007903C0" w:rsidP="00C11153">
      <w:pPr>
        <w:pStyle w:val="Heading2"/>
      </w:pPr>
      <w:bookmarkStart w:id="12" w:name="_Toc29460028"/>
      <w:r w:rsidRPr="0095733D">
        <w:t>Purpose of the Test</w:t>
      </w:r>
      <w:bookmarkEnd w:id="12"/>
    </w:p>
    <w:p w14:paraId="2A40B996" w14:textId="6846299F" w:rsidR="00304491" w:rsidRPr="0095733D" w:rsidRDefault="00304491" w:rsidP="00304491">
      <w:pPr>
        <w:jc w:val="both"/>
        <w:rPr>
          <w:sz w:val="20"/>
        </w:rPr>
      </w:pPr>
      <w:r w:rsidRPr="0095733D">
        <w:rPr>
          <w:sz w:val="20"/>
        </w:rPr>
        <w:t xml:space="preserve">The purpose of this test is to demonstrate the limits of the </w:t>
      </w:r>
      <w:r w:rsidR="00022C65" w:rsidRPr="0095733D">
        <w:rPr>
          <w:sz w:val="20"/>
        </w:rPr>
        <w:t>PPM</w:t>
      </w:r>
      <w:r w:rsidRPr="0095733D">
        <w:rPr>
          <w:sz w:val="20"/>
        </w:rPr>
        <w:t xml:space="preserve"> reactive power capability curve at the connection point. The test is undertaken at various load levels for both the export of reactive power from the </w:t>
      </w:r>
      <w:r w:rsidR="00022C65" w:rsidRPr="0095733D">
        <w:rPr>
          <w:sz w:val="20"/>
        </w:rPr>
        <w:t>PPM</w:t>
      </w:r>
      <w:r w:rsidRPr="0095733D">
        <w:rPr>
          <w:sz w:val="20"/>
        </w:rPr>
        <w:t xml:space="preserve"> and for the import of reactive power to the </w:t>
      </w:r>
      <w:r w:rsidR="00022C65" w:rsidRPr="0095733D">
        <w:rPr>
          <w:sz w:val="20"/>
        </w:rPr>
        <w:t>PPM</w:t>
      </w:r>
      <w:r w:rsidRPr="0095733D">
        <w:rPr>
          <w:sz w:val="20"/>
        </w:rPr>
        <w:t>.</w:t>
      </w:r>
    </w:p>
    <w:p w14:paraId="2A40B997" w14:textId="77777777" w:rsidR="00E17545" w:rsidRPr="0095733D" w:rsidRDefault="00E17545" w:rsidP="00E17545">
      <w:pPr>
        <w:pStyle w:val="Heading2"/>
        <w:jc w:val="both"/>
      </w:pPr>
      <w:bookmarkStart w:id="13" w:name="_Toc29460029"/>
      <w:r w:rsidRPr="0095733D">
        <w:t>Pass Criteria</w:t>
      </w:r>
      <w:bookmarkEnd w:id="13"/>
    </w:p>
    <w:p w14:paraId="2A40B998" w14:textId="519DE004" w:rsidR="007B6DBC" w:rsidRPr="0095733D" w:rsidRDefault="00E17545">
      <w:pPr>
        <w:pStyle w:val="BodyText"/>
        <w:spacing w:after="120"/>
        <w:rPr>
          <w:sz w:val="20"/>
        </w:rPr>
      </w:pPr>
      <w:r w:rsidRPr="0095733D">
        <w:rPr>
          <w:sz w:val="20"/>
        </w:rPr>
        <w:t>The following is the pass criteria for the test. Any subsequent r</w:t>
      </w:r>
      <w:r w:rsidR="002F65D1" w:rsidRPr="0095733D">
        <w:rPr>
          <w:sz w:val="20"/>
        </w:rPr>
        <w:t>eport for this test shal</w:t>
      </w:r>
      <w:r w:rsidRPr="0095733D">
        <w:rPr>
          <w:sz w:val="20"/>
        </w:rPr>
        <w:t xml:space="preserve">l be assessed </w:t>
      </w:r>
      <w:r w:rsidR="00AE24EE" w:rsidRPr="0095733D">
        <w:rPr>
          <w:sz w:val="20"/>
        </w:rPr>
        <w:t>against each of these</w:t>
      </w:r>
      <w:r w:rsidRPr="0095733D">
        <w:rPr>
          <w:sz w:val="20"/>
        </w:rPr>
        <w:t xml:space="preserve"> </w:t>
      </w:r>
      <w:r w:rsidR="00AE24EE" w:rsidRPr="0095733D">
        <w:rPr>
          <w:sz w:val="20"/>
        </w:rPr>
        <w:t>criteria</w:t>
      </w:r>
      <w:r w:rsidRPr="0095733D">
        <w:rPr>
          <w:sz w:val="20"/>
        </w:rPr>
        <w:t>.</w:t>
      </w:r>
    </w:p>
    <w:tbl>
      <w:tblPr>
        <w:tblStyle w:val="TableGrid"/>
        <w:tblW w:w="9468" w:type="dxa"/>
        <w:tblLook w:val="04A0" w:firstRow="1" w:lastRow="0" w:firstColumn="1" w:lastColumn="0" w:noHBand="0" w:noVBand="1"/>
      </w:tblPr>
      <w:tblGrid>
        <w:gridCol w:w="9468"/>
      </w:tblGrid>
      <w:tr w:rsidR="0095733D" w:rsidRPr="0095733D" w14:paraId="5CFDAA06" w14:textId="77777777" w:rsidTr="00900E69">
        <w:trPr>
          <w:cantSplit/>
          <w:tblHeader/>
        </w:trPr>
        <w:tc>
          <w:tcPr>
            <w:tcW w:w="9468" w:type="dxa"/>
            <w:shd w:val="clear" w:color="auto" w:fill="D9D9D9" w:themeFill="background1" w:themeFillShade="D9"/>
          </w:tcPr>
          <w:p w14:paraId="26A3ABB8" w14:textId="77777777" w:rsidR="00900E69" w:rsidRPr="0095733D" w:rsidRDefault="00900E69" w:rsidP="00900E69">
            <w:pPr>
              <w:pStyle w:val="BodyText"/>
              <w:spacing w:after="120"/>
              <w:jc w:val="both"/>
              <w:rPr>
                <w:b/>
                <w:sz w:val="20"/>
              </w:rPr>
            </w:pPr>
            <w:r w:rsidRPr="0095733D">
              <w:rPr>
                <w:b/>
                <w:sz w:val="20"/>
              </w:rPr>
              <w:t>Criteria</w:t>
            </w:r>
          </w:p>
        </w:tc>
      </w:tr>
      <w:tr w:rsidR="0095733D" w:rsidRPr="0095733D" w14:paraId="18B1B192" w14:textId="291354C5" w:rsidTr="00900E69">
        <w:tc>
          <w:tcPr>
            <w:tcW w:w="9468" w:type="dxa"/>
          </w:tcPr>
          <w:p w14:paraId="0A707E80" w14:textId="77777777" w:rsidR="00900E69" w:rsidRPr="0095733D" w:rsidRDefault="00900E69" w:rsidP="00900E69">
            <w:pPr>
              <w:pStyle w:val="BodyText"/>
              <w:spacing w:after="120"/>
              <w:jc w:val="both"/>
              <w:rPr>
                <w:b/>
                <w:sz w:val="20"/>
              </w:rPr>
            </w:pPr>
            <w:r w:rsidRPr="0095733D">
              <w:rPr>
                <w:b/>
                <w:sz w:val="20"/>
              </w:rPr>
              <w:t>Reactive Power Capability</w:t>
            </w:r>
          </w:p>
        </w:tc>
      </w:tr>
      <w:tr w:rsidR="0095733D" w:rsidRPr="0095733D" w14:paraId="00A296E8" w14:textId="77777777" w:rsidTr="00900E69">
        <w:tc>
          <w:tcPr>
            <w:tcW w:w="9468" w:type="dxa"/>
          </w:tcPr>
          <w:p w14:paraId="73F5E2F0" w14:textId="77777777" w:rsidR="00900E69" w:rsidRPr="0095733D" w:rsidRDefault="00900E69" w:rsidP="00900E69">
            <w:pPr>
              <w:pStyle w:val="BodyText"/>
              <w:spacing w:after="120"/>
              <w:jc w:val="both"/>
              <w:rPr>
                <w:sz w:val="20"/>
              </w:rPr>
            </w:pPr>
            <w:r w:rsidRPr="0095733D">
              <w:rPr>
                <w:sz w:val="20"/>
              </w:rPr>
              <w:t>Demonstration that the measured P-Q capability is in line with the submitted P-Q capability diagram</w:t>
            </w:r>
          </w:p>
        </w:tc>
      </w:tr>
      <w:tr w:rsidR="0095733D" w:rsidRPr="0095733D" w14:paraId="7FFE2DD6" w14:textId="77777777" w:rsidTr="00900E69">
        <w:tc>
          <w:tcPr>
            <w:tcW w:w="9468" w:type="dxa"/>
          </w:tcPr>
          <w:p w14:paraId="7883ED5D" w14:textId="30A75442" w:rsidR="00900E69" w:rsidRPr="0095733D" w:rsidRDefault="00900E69" w:rsidP="00900E69">
            <w:pPr>
              <w:pStyle w:val="BodyText"/>
              <w:spacing w:after="120"/>
              <w:jc w:val="both"/>
              <w:rPr>
                <w:sz w:val="20"/>
              </w:rPr>
            </w:pPr>
            <w:r w:rsidRPr="0095733D">
              <w:rPr>
                <w:sz w:val="20"/>
              </w:rPr>
              <w:t xml:space="preserve">Demonstration that the measured P-Q capability meets or exceeds the minimum expected reactive power capabilities of the controllable </w:t>
            </w:r>
            <w:r w:rsidR="00022C65" w:rsidRPr="0095733D">
              <w:rPr>
                <w:sz w:val="20"/>
              </w:rPr>
              <w:t>PPM</w:t>
            </w:r>
            <w:r w:rsidRPr="0095733D">
              <w:rPr>
                <w:sz w:val="20"/>
              </w:rPr>
              <w:t xml:space="preserve">, as defined in Grid Code </w:t>
            </w:r>
            <w:r w:rsidRPr="0095733D">
              <w:rPr>
                <w:i/>
                <w:sz w:val="20"/>
              </w:rPr>
              <w:t xml:space="preserve">Figure </w:t>
            </w:r>
            <w:r w:rsidR="00022C65" w:rsidRPr="0095733D">
              <w:rPr>
                <w:i/>
                <w:sz w:val="20"/>
              </w:rPr>
              <w:t>PPM</w:t>
            </w:r>
            <w:r w:rsidRPr="0095733D">
              <w:rPr>
                <w:i/>
                <w:sz w:val="20"/>
              </w:rPr>
              <w:t xml:space="preserve">1.4, </w:t>
            </w:r>
            <w:r w:rsidRPr="0095733D">
              <w:rPr>
                <w:sz w:val="20"/>
              </w:rPr>
              <w:t>as measured at the Connection Point</w:t>
            </w:r>
          </w:p>
        </w:tc>
      </w:tr>
    </w:tbl>
    <w:p w14:paraId="2A40B99E" w14:textId="77FCB39B" w:rsidR="007903C0" w:rsidRPr="0095733D" w:rsidRDefault="007903C0" w:rsidP="00C11153">
      <w:pPr>
        <w:pStyle w:val="Heading2"/>
      </w:pPr>
      <w:bookmarkStart w:id="14" w:name="_Toc29460030"/>
      <w:r w:rsidRPr="0095733D">
        <w:t>Instrumentation</w:t>
      </w:r>
      <w:r w:rsidR="00151312" w:rsidRPr="0095733D">
        <w:t xml:space="preserve"> and onsite data trending</w:t>
      </w:r>
      <w:bookmarkEnd w:id="14"/>
    </w:p>
    <w:p w14:paraId="2A40B99F" w14:textId="1E58359B" w:rsidR="0080197D" w:rsidRPr="0095733D" w:rsidRDefault="00B17786" w:rsidP="00B17786">
      <w:pPr>
        <w:pStyle w:val="BodyText"/>
        <w:spacing w:after="120"/>
        <w:rPr>
          <w:sz w:val="20"/>
        </w:rPr>
      </w:pPr>
      <w:r w:rsidRPr="0095733D">
        <w:rPr>
          <w:sz w:val="20"/>
        </w:rPr>
        <w:t xml:space="preserve">All of the following </w:t>
      </w:r>
      <w:r w:rsidR="002F65D1" w:rsidRPr="0095733D">
        <w:rPr>
          <w:sz w:val="20"/>
        </w:rPr>
        <w:t>trends shall</w:t>
      </w:r>
      <w:r w:rsidRPr="0095733D">
        <w:rPr>
          <w:sz w:val="20"/>
        </w:rPr>
        <w:t xml:space="preserve"> be recorded by the </w:t>
      </w:r>
      <w:r w:rsidR="00022C65" w:rsidRPr="0095733D">
        <w:rPr>
          <w:sz w:val="20"/>
        </w:rPr>
        <w:t>PPM</w:t>
      </w:r>
      <w:r w:rsidRPr="0095733D">
        <w:rPr>
          <w:sz w:val="20"/>
        </w:rPr>
        <w:t xml:space="preserve"> during the test. Failure t</w:t>
      </w:r>
      <w:r w:rsidR="002F65D1" w:rsidRPr="0095733D">
        <w:rPr>
          <w:sz w:val="20"/>
        </w:rPr>
        <w:t>o provide any of these trends sha</w:t>
      </w:r>
      <w:r w:rsidRPr="0095733D">
        <w:rPr>
          <w:sz w:val="20"/>
        </w:rPr>
        <w:t>ll result in test cancellation.</w:t>
      </w:r>
    </w:p>
    <w:tbl>
      <w:tblPr>
        <w:tblStyle w:val="TableGrid"/>
        <w:tblW w:w="10434" w:type="dxa"/>
        <w:jc w:val="center"/>
        <w:tblInd w:w="4592" w:type="dxa"/>
        <w:tblCellMar>
          <w:top w:w="57" w:type="dxa"/>
          <w:bottom w:w="57" w:type="dxa"/>
        </w:tblCellMar>
        <w:tblLook w:val="04A0" w:firstRow="1" w:lastRow="0" w:firstColumn="1" w:lastColumn="0" w:noHBand="0" w:noVBand="1"/>
      </w:tblPr>
      <w:tblGrid>
        <w:gridCol w:w="850"/>
        <w:gridCol w:w="5273"/>
        <w:gridCol w:w="1841"/>
        <w:gridCol w:w="2470"/>
      </w:tblGrid>
      <w:tr w:rsidR="0095733D" w:rsidRPr="0095733D" w14:paraId="2A40B9A4" w14:textId="77777777" w:rsidTr="00C81CE8">
        <w:trPr>
          <w:jc w:val="center"/>
        </w:trPr>
        <w:tc>
          <w:tcPr>
            <w:tcW w:w="850" w:type="dxa"/>
            <w:shd w:val="clear" w:color="auto" w:fill="DDDDDD" w:themeFill="accent1"/>
          </w:tcPr>
          <w:p w14:paraId="2A40B9A0" w14:textId="77777777" w:rsidR="0080197D" w:rsidRPr="0095733D" w:rsidRDefault="0080197D" w:rsidP="00841676">
            <w:pPr>
              <w:pStyle w:val="BodyText"/>
              <w:jc w:val="both"/>
              <w:rPr>
                <w:b/>
                <w:sz w:val="20"/>
              </w:rPr>
            </w:pPr>
            <w:r w:rsidRPr="0095733D">
              <w:rPr>
                <w:b/>
                <w:sz w:val="20"/>
              </w:rPr>
              <w:t>No.</w:t>
            </w:r>
          </w:p>
        </w:tc>
        <w:tc>
          <w:tcPr>
            <w:tcW w:w="5273" w:type="dxa"/>
            <w:shd w:val="clear" w:color="auto" w:fill="DDDDDD" w:themeFill="accent1"/>
          </w:tcPr>
          <w:p w14:paraId="2A40B9A1" w14:textId="77777777" w:rsidR="0080197D" w:rsidRPr="0095733D" w:rsidRDefault="00261D7E" w:rsidP="00841676">
            <w:pPr>
              <w:pStyle w:val="BodyText"/>
              <w:jc w:val="both"/>
              <w:rPr>
                <w:b/>
                <w:sz w:val="20"/>
              </w:rPr>
            </w:pPr>
            <w:r w:rsidRPr="0095733D">
              <w:rPr>
                <w:b/>
                <w:sz w:val="20"/>
              </w:rPr>
              <w:t>Data Trending and Recording</w:t>
            </w:r>
          </w:p>
        </w:tc>
        <w:tc>
          <w:tcPr>
            <w:tcW w:w="1841" w:type="dxa"/>
            <w:shd w:val="clear" w:color="auto" w:fill="DDDDDD" w:themeFill="accent1"/>
          </w:tcPr>
          <w:p w14:paraId="2A40B9A2" w14:textId="77777777" w:rsidR="0080197D" w:rsidRPr="0095733D" w:rsidRDefault="00B17786" w:rsidP="00841676">
            <w:pPr>
              <w:pStyle w:val="BodyText"/>
              <w:jc w:val="both"/>
              <w:rPr>
                <w:b/>
                <w:sz w:val="20"/>
              </w:rPr>
            </w:pPr>
            <w:r w:rsidRPr="0095733D">
              <w:rPr>
                <w:b/>
                <w:sz w:val="20"/>
              </w:rPr>
              <w:t>Resolut</w:t>
            </w:r>
            <w:r w:rsidR="00261D7E" w:rsidRPr="0095733D">
              <w:rPr>
                <w:b/>
                <w:sz w:val="20"/>
              </w:rPr>
              <w:t>ion</w:t>
            </w:r>
          </w:p>
        </w:tc>
        <w:tc>
          <w:tcPr>
            <w:tcW w:w="2470" w:type="dxa"/>
            <w:shd w:val="clear" w:color="auto" w:fill="DDDDDD" w:themeFill="accent1"/>
          </w:tcPr>
          <w:p w14:paraId="2A40B9A3" w14:textId="77777777" w:rsidR="0080197D" w:rsidRPr="0095733D" w:rsidRDefault="00C81CE8" w:rsidP="00261D7E">
            <w:pPr>
              <w:pStyle w:val="BodyText"/>
              <w:jc w:val="both"/>
              <w:rPr>
                <w:b/>
                <w:sz w:val="20"/>
              </w:rPr>
            </w:pPr>
            <w:r w:rsidRPr="0095733D">
              <w:rPr>
                <w:b/>
                <w:sz w:val="20"/>
              </w:rPr>
              <w:t>Check</w:t>
            </w:r>
            <w:r w:rsidR="00261D7E" w:rsidRPr="0095733D">
              <w:rPr>
                <w:b/>
                <w:sz w:val="20"/>
              </w:rPr>
              <w:t xml:space="preserve"> On Day Of Test</w:t>
            </w:r>
          </w:p>
        </w:tc>
      </w:tr>
      <w:tr w:rsidR="0095733D" w:rsidRPr="0095733D" w14:paraId="2A40B9A9" w14:textId="77777777" w:rsidTr="00C81CE8">
        <w:trPr>
          <w:jc w:val="center"/>
        </w:trPr>
        <w:tc>
          <w:tcPr>
            <w:tcW w:w="850" w:type="dxa"/>
            <w:vAlign w:val="center"/>
          </w:tcPr>
          <w:p w14:paraId="2A40B9A5" w14:textId="77777777" w:rsidR="00B17786" w:rsidRPr="0095733D" w:rsidRDefault="007B7ADE" w:rsidP="00261D7E">
            <w:pPr>
              <w:pStyle w:val="BodyText"/>
              <w:rPr>
                <w:sz w:val="20"/>
              </w:rPr>
            </w:pPr>
            <w:r w:rsidRPr="0095733D">
              <w:rPr>
                <w:sz w:val="20"/>
              </w:rPr>
              <w:t>1</w:t>
            </w:r>
          </w:p>
        </w:tc>
        <w:tc>
          <w:tcPr>
            <w:tcW w:w="5273" w:type="dxa"/>
            <w:vAlign w:val="center"/>
          </w:tcPr>
          <w:p w14:paraId="2A40B9A6" w14:textId="52FDBBA1" w:rsidR="00B17786" w:rsidRPr="0095733D" w:rsidRDefault="00B17786" w:rsidP="00290ABD">
            <w:pPr>
              <w:pStyle w:val="BodyText"/>
              <w:rPr>
                <w:sz w:val="20"/>
              </w:rPr>
            </w:pPr>
            <w:r w:rsidRPr="0095733D">
              <w:rPr>
                <w:sz w:val="20"/>
              </w:rPr>
              <w:t xml:space="preserve">Available active power from the prevailing </w:t>
            </w:r>
            <w:r w:rsidR="00290ABD" w:rsidRPr="0095733D">
              <w:rPr>
                <w:sz w:val="20"/>
              </w:rPr>
              <w:t>resource</w:t>
            </w:r>
            <w:r w:rsidRPr="0095733D">
              <w:rPr>
                <w:sz w:val="20"/>
              </w:rPr>
              <w:t xml:space="preserve"> in MW, derived by algorithm in the </w:t>
            </w:r>
            <w:r w:rsidR="00290ABD" w:rsidRPr="0095733D">
              <w:rPr>
                <w:sz w:val="20"/>
              </w:rPr>
              <w:t>PPMCS</w:t>
            </w:r>
            <w:r w:rsidRPr="0095733D">
              <w:rPr>
                <w:sz w:val="20"/>
              </w:rPr>
              <w:t xml:space="preserve"> (</w:t>
            </w:r>
            <w:r w:rsidRPr="0095733D">
              <w:rPr>
                <w:i/>
                <w:sz w:val="20"/>
              </w:rPr>
              <w:t xml:space="preserve">Figure </w:t>
            </w:r>
            <w:r w:rsidR="00022C65" w:rsidRPr="0095733D">
              <w:rPr>
                <w:i/>
                <w:sz w:val="20"/>
              </w:rPr>
              <w:t>PPM</w:t>
            </w:r>
            <w:r w:rsidRPr="0095733D">
              <w:rPr>
                <w:i/>
                <w:sz w:val="20"/>
              </w:rPr>
              <w:t xml:space="preserve">1.3, Point </w:t>
            </w:r>
            <w:r w:rsidR="00EC5131" w:rsidRPr="0095733D">
              <w:rPr>
                <w:i/>
                <w:sz w:val="20"/>
              </w:rPr>
              <w:t>Y</w:t>
            </w:r>
            <w:r w:rsidR="00BA5FD0" w:rsidRPr="0095733D">
              <w:rPr>
                <w:i/>
                <w:sz w:val="20"/>
              </w:rPr>
              <w:t xml:space="preserve"> </w:t>
            </w:r>
            <w:r w:rsidR="00BA5FD0" w:rsidRPr="0095733D">
              <w:rPr>
                <w:rFonts w:hint="eastAsia"/>
                <w:i/>
                <w:sz w:val="20"/>
              </w:rPr>
              <w:t>–</w:t>
            </w:r>
            <w:r w:rsidR="00BA5FD0" w:rsidRPr="0095733D">
              <w:rPr>
                <w:i/>
                <w:sz w:val="20"/>
              </w:rPr>
              <w:t xml:space="preserve"> preferably Point Z if available</w:t>
            </w:r>
            <w:r w:rsidRPr="0095733D">
              <w:rPr>
                <w:sz w:val="20"/>
              </w:rPr>
              <w:t>)</w:t>
            </w:r>
          </w:p>
        </w:tc>
        <w:tc>
          <w:tcPr>
            <w:tcW w:w="1841" w:type="dxa"/>
            <w:shd w:val="clear" w:color="auto" w:fill="FFFF00"/>
            <w:vAlign w:val="center"/>
          </w:tcPr>
          <w:p w14:paraId="2A40B9A7" w14:textId="6B14002E" w:rsidR="00B17786" w:rsidRPr="0095733D" w:rsidRDefault="00022C65" w:rsidP="00957D53">
            <w:pPr>
              <w:pStyle w:val="BodyText"/>
              <w:rPr>
                <w:sz w:val="20"/>
              </w:rPr>
            </w:pPr>
            <w:r w:rsidRPr="0095733D">
              <w:rPr>
                <w:sz w:val="20"/>
              </w:rPr>
              <w:t>PPM</w:t>
            </w:r>
            <w:r w:rsidR="00261D7E" w:rsidRPr="0095733D">
              <w:rPr>
                <w:sz w:val="20"/>
              </w:rPr>
              <w:t xml:space="preserve"> to Specify</w:t>
            </w:r>
            <w:r w:rsidR="00C81CE8" w:rsidRPr="0095733D">
              <w:rPr>
                <w:sz w:val="20"/>
              </w:rPr>
              <w:t xml:space="preserve"> (</w:t>
            </w:r>
            <w:r w:rsidR="00C81CE8" w:rsidRPr="0095733D">
              <w:rPr>
                <w:rFonts w:cs="Arial"/>
                <w:sz w:val="20"/>
              </w:rPr>
              <w:t>≥</w:t>
            </w:r>
            <w:r w:rsidR="00F413FF" w:rsidRPr="0095733D">
              <w:rPr>
                <w:sz w:val="20"/>
              </w:rPr>
              <w:t>10 Hz</w:t>
            </w:r>
            <w:r w:rsidR="00C81CE8" w:rsidRPr="0095733D">
              <w:rPr>
                <w:sz w:val="20"/>
              </w:rPr>
              <w:t>)</w:t>
            </w:r>
          </w:p>
        </w:tc>
        <w:tc>
          <w:tcPr>
            <w:tcW w:w="2470" w:type="dxa"/>
            <w:shd w:val="clear" w:color="auto" w:fill="D9D9D9" w:themeFill="background1" w:themeFillShade="D9"/>
            <w:vAlign w:val="center"/>
          </w:tcPr>
          <w:p w14:paraId="2A40B9A8" w14:textId="77777777" w:rsidR="00B17786" w:rsidRPr="0095733D" w:rsidRDefault="00261D7E" w:rsidP="00261D7E">
            <w:pPr>
              <w:pStyle w:val="BodyText"/>
              <w:rPr>
                <w:sz w:val="20"/>
              </w:rPr>
            </w:pPr>
            <w:r w:rsidRPr="0095733D">
              <w:rPr>
                <w:sz w:val="20"/>
              </w:rPr>
              <w:t>Yes / No</w:t>
            </w:r>
          </w:p>
        </w:tc>
      </w:tr>
      <w:tr w:rsidR="0095733D" w:rsidRPr="0095733D" w14:paraId="2A40B9AE" w14:textId="77777777" w:rsidTr="00C81CE8">
        <w:trPr>
          <w:jc w:val="center"/>
        </w:trPr>
        <w:tc>
          <w:tcPr>
            <w:tcW w:w="850" w:type="dxa"/>
            <w:vAlign w:val="center"/>
          </w:tcPr>
          <w:p w14:paraId="2A40B9AA" w14:textId="77777777" w:rsidR="00C81CE8" w:rsidRPr="0095733D" w:rsidRDefault="007B7ADE" w:rsidP="00261D7E">
            <w:pPr>
              <w:pStyle w:val="BodyText"/>
              <w:rPr>
                <w:sz w:val="20"/>
              </w:rPr>
            </w:pPr>
            <w:r w:rsidRPr="0095733D">
              <w:rPr>
                <w:sz w:val="20"/>
              </w:rPr>
              <w:t>2</w:t>
            </w:r>
          </w:p>
        </w:tc>
        <w:tc>
          <w:tcPr>
            <w:tcW w:w="5273" w:type="dxa"/>
            <w:vAlign w:val="center"/>
          </w:tcPr>
          <w:p w14:paraId="2A40B9AB" w14:textId="3749EC8E" w:rsidR="00C81CE8" w:rsidRPr="0095733D" w:rsidRDefault="00C81CE8" w:rsidP="00EC5131">
            <w:pPr>
              <w:pStyle w:val="BodyText"/>
              <w:rPr>
                <w:sz w:val="20"/>
              </w:rPr>
            </w:pPr>
            <w:r w:rsidRPr="0095733D">
              <w:rPr>
                <w:sz w:val="20"/>
              </w:rPr>
              <w:t xml:space="preserve">Actual active power from the </w:t>
            </w:r>
            <w:r w:rsidR="00290ABD" w:rsidRPr="0095733D">
              <w:rPr>
                <w:sz w:val="20"/>
              </w:rPr>
              <w:t>power park module</w:t>
            </w:r>
            <w:r w:rsidRPr="0095733D">
              <w:rPr>
                <w:sz w:val="20"/>
              </w:rPr>
              <w:t xml:space="preserve"> in MW (</w:t>
            </w:r>
            <w:r w:rsidRPr="0095733D">
              <w:rPr>
                <w:i/>
                <w:sz w:val="20"/>
              </w:rPr>
              <w:t xml:space="preserve">Figure </w:t>
            </w:r>
            <w:r w:rsidR="00022C65" w:rsidRPr="0095733D">
              <w:rPr>
                <w:i/>
                <w:sz w:val="20"/>
              </w:rPr>
              <w:t>PPM</w:t>
            </w:r>
            <w:r w:rsidRPr="0095733D">
              <w:rPr>
                <w:i/>
                <w:sz w:val="20"/>
              </w:rPr>
              <w:t xml:space="preserve">1.3, Point </w:t>
            </w:r>
            <w:r w:rsidR="00EC5131" w:rsidRPr="0095733D">
              <w:rPr>
                <w:i/>
                <w:sz w:val="20"/>
              </w:rPr>
              <w:t>Y</w:t>
            </w:r>
            <w:r w:rsidR="00066291" w:rsidRPr="0095733D">
              <w:rPr>
                <w:i/>
                <w:sz w:val="20"/>
              </w:rPr>
              <w:t xml:space="preserve"> – preferably point Z if available</w:t>
            </w:r>
            <w:r w:rsidRPr="0095733D">
              <w:rPr>
                <w:sz w:val="20"/>
              </w:rPr>
              <w:t>)</w:t>
            </w:r>
          </w:p>
        </w:tc>
        <w:tc>
          <w:tcPr>
            <w:tcW w:w="1841" w:type="dxa"/>
            <w:shd w:val="clear" w:color="auto" w:fill="FFFF00"/>
            <w:vAlign w:val="center"/>
          </w:tcPr>
          <w:p w14:paraId="2A40B9AC" w14:textId="2A04D808" w:rsidR="00C81CE8" w:rsidRPr="0095733D" w:rsidRDefault="00022C65" w:rsidP="00957D53">
            <w:pPr>
              <w:pStyle w:val="BodyText"/>
              <w:rPr>
                <w:sz w:val="20"/>
              </w:rPr>
            </w:pPr>
            <w:r w:rsidRPr="0095733D">
              <w:rPr>
                <w:sz w:val="20"/>
              </w:rPr>
              <w:t>PPM</w:t>
            </w:r>
            <w:r w:rsidR="00C81CE8" w:rsidRPr="0095733D">
              <w:rPr>
                <w:sz w:val="20"/>
              </w:rPr>
              <w:t xml:space="preserve"> to Specify (</w:t>
            </w:r>
            <w:r w:rsidR="00C81CE8" w:rsidRPr="0095733D">
              <w:rPr>
                <w:rFonts w:cs="Arial"/>
                <w:sz w:val="20"/>
              </w:rPr>
              <w:t>≥</w:t>
            </w:r>
            <w:r w:rsidR="00F413FF" w:rsidRPr="0095733D">
              <w:rPr>
                <w:sz w:val="20"/>
              </w:rPr>
              <w:t>10 Hz</w:t>
            </w:r>
            <w:r w:rsidR="00C81CE8" w:rsidRPr="0095733D">
              <w:rPr>
                <w:sz w:val="20"/>
              </w:rPr>
              <w:t>)</w:t>
            </w:r>
          </w:p>
        </w:tc>
        <w:tc>
          <w:tcPr>
            <w:tcW w:w="2470" w:type="dxa"/>
            <w:shd w:val="clear" w:color="auto" w:fill="D9D9D9" w:themeFill="background1" w:themeFillShade="D9"/>
            <w:vAlign w:val="center"/>
          </w:tcPr>
          <w:p w14:paraId="2A40B9AD" w14:textId="77777777" w:rsidR="00C81CE8" w:rsidRPr="0095733D" w:rsidRDefault="00C81CE8" w:rsidP="00841676">
            <w:pPr>
              <w:pStyle w:val="BodyText"/>
              <w:rPr>
                <w:sz w:val="20"/>
              </w:rPr>
            </w:pPr>
            <w:r w:rsidRPr="0095733D">
              <w:rPr>
                <w:sz w:val="20"/>
              </w:rPr>
              <w:t>Yes / No</w:t>
            </w:r>
          </w:p>
        </w:tc>
      </w:tr>
      <w:tr w:rsidR="0095733D" w:rsidRPr="0095733D" w14:paraId="2A40B9B3" w14:textId="77777777" w:rsidTr="00C81CE8">
        <w:trPr>
          <w:jc w:val="center"/>
        </w:trPr>
        <w:tc>
          <w:tcPr>
            <w:tcW w:w="850" w:type="dxa"/>
            <w:vAlign w:val="center"/>
          </w:tcPr>
          <w:p w14:paraId="2A40B9AF" w14:textId="77777777" w:rsidR="00C81CE8" w:rsidRPr="0095733D" w:rsidRDefault="007B7ADE" w:rsidP="00261D7E">
            <w:pPr>
              <w:pStyle w:val="BodyText"/>
              <w:rPr>
                <w:sz w:val="20"/>
              </w:rPr>
            </w:pPr>
            <w:r w:rsidRPr="0095733D">
              <w:rPr>
                <w:sz w:val="20"/>
              </w:rPr>
              <w:t>3</w:t>
            </w:r>
          </w:p>
        </w:tc>
        <w:tc>
          <w:tcPr>
            <w:tcW w:w="5273" w:type="dxa"/>
            <w:vAlign w:val="center"/>
          </w:tcPr>
          <w:p w14:paraId="2A40B9B0" w14:textId="3CA51854" w:rsidR="00C81CE8" w:rsidRPr="0095733D" w:rsidRDefault="00290ABD">
            <w:pPr>
              <w:pStyle w:val="BodyText"/>
              <w:rPr>
                <w:sz w:val="20"/>
              </w:rPr>
            </w:pPr>
            <w:r w:rsidRPr="0095733D">
              <w:rPr>
                <w:sz w:val="20"/>
              </w:rPr>
              <w:t>Power park module</w:t>
            </w:r>
            <w:r w:rsidR="00C81CE8" w:rsidRPr="0095733D">
              <w:rPr>
                <w:sz w:val="20"/>
              </w:rPr>
              <w:t xml:space="preserve"> voltage measured at the lower voltage side of the grid connected transformer (</w:t>
            </w:r>
            <w:r w:rsidR="00C81CE8" w:rsidRPr="0095733D">
              <w:rPr>
                <w:i/>
                <w:sz w:val="20"/>
              </w:rPr>
              <w:t xml:space="preserve">Figure </w:t>
            </w:r>
            <w:r w:rsidR="00022C65" w:rsidRPr="0095733D">
              <w:rPr>
                <w:i/>
                <w:sz w:val="20"/>
              </w:rPr>
              <w:t>PPM</w:t>
            </w:r>
            <w:r w:rsidR="00C81CE8" w:rsidRPr="0095733D">
              <w:rPr>
                <w:i/>
                <w:sz w:val="20"/>
              </w:rPr>
              <w:t>1.3, Point Y</w:t>
            </w:r>
            <w:r w:rsidR="00C81CE8" w:rsidRPr="0095733D">
              <w:rPr>
                <w:sz w:val="20"/>
              </w:rPr>
              <w:t>)</w:t>
            </w:r>
          </w:p>
        </w:tc>
        <w:tc>
          <w:tcPr>
            <w:tcW w:w="1841" w:type="dxa"/>
            <w:shd w:val="clear" w:color="auto" w:fill="FFFF00"/>
            <w:vAlign w:val="center"/>
          </w:tcPr>
          <w:p w14:paraId="2A40B9B1" w14:textId="24A32822" w:rsidR="00C81CE8" w:rsidRPr="0095733D" w:rsidRDefault="00022C65" w:rsidP="00841676">
            <w:pPr>
              <w:pStyle w:val="BodyText"/>
              <w:rPr>
                <w:sz w:val="20"/>
              </w:rPr>
            </w:pPr>
            <w:r w:rsidRPr="0095733D">
              <w:rPr>
                <w:sz w:val="20"/>
              </w:rPr>
              <w:t>PPM</w:t>
            </w:r>
            <w:r w:rsidR="00C81CE8" w:rsidRPr="0095733D">
              <w:rPr>
                <w:sz w:val="20"/>
              </w:rPr>
              <w:t xml:space="preserve"> to Specify (</w:t>
            </w:r>
            <w:r w:rsidR="00C81CE8" w:rsidRPr="0095733D">
              <w:rPr>
                <w:rFonts w:cs="Arial"/>
                <w:sz w:val="20"/>
              </w:rPr>
              <w:t>≥</w:t>
            </w:r>
            <w:r w:rsidR="00F413FF" w:rsidRPr="0095733D">
              <w:rPr>
                <w:sz w:val="20"/>
              </w:rPr>
              <w:t>10 Hz</w:t>
            </w:r>
            <w:r w:rsidR="00C81CE8" w:rsidRPr="0095733D">
              <w:rPr>
                <w:sz w:val="20"/>
              </w:rPr>
              <w:t>)</w:t>
            </w:r>
          </w:p>
        </w:tc>
        <w:tc>
          <w:tcPr>
            <w:tcW w:w="2470" w:type="dxa"/>
            <w:shd w:val="clear" w:color="auto" w:fill="D9D9D9" w:themeFill="background1" w:themeFillShade="D9"/>
            <w:vAlign w:val="center"/>
          </w:tcPr>
          <w:p w14:paraId="2A40B9B2" w14:textId="77777777" w:rsidR="00C81CE8" w:rsidRPr="0095733D" w:rsidRDefault="00C81CE8" w:rsidP="00841676">
            <w:pPr>
              <w:pStyle w:val="BodyText"/>
              <w:rPr>
                <w:sz w:val="20"/>
              </w:rPr>
            </w:pPr>
            <w:r w:rsidRPr="0095733D">
              <w:rPr>
                <w:sz w:val="20"/>
              </w:rPr>
              <w:t>Yes / No</w:t>
            </w:r>
          </w:p>
        </w:tc>
      </w:tr>
      <w:tr w:rsidR="0095733D" w:rsidRPr="0095733D" w14:paraId="2A40B9B8" w14:textId="77777777" w:rsidTr="00C81CE8">
        <w:trPr>
          <w:jc w:val="center"/>
        </w:trPr>
        <w:tc>
          <w:tcPr>
            <w:tcW w:w="850" w:type="dxa"/>
            <w:vAlign w:val="center"/>
          </w:tcPr>
          <w:p w14:paraId="2A40B9B4" w14:textId="77777777" w:rsidR="00C81CE8" w:rsidRPr="0095733D" w:rsidRDefault="007B7ADE" w:rsidP="00261D7E">
            <w:pPr>
              <w:pStyle w:val="BodyText"/>
              <w:rPr>
                <w:sz w:val="20"/>
              </w:rPr>
            </w:pPr>
            <w:r w:rsidRPr="0095733D">
              <w:rPr>
                <w:sz w:val="20"/>
              </w:rPr>
              <w:t>4</w:t>
            </w:r>
          </w:p>
        </w:tc>
        <w:tc>
          <w:tcPr>
            <w:tcW w:w="5273" w:type="dxa"/>
            <w:vAlign w:val="center"/>
          </w:tcPr>
          <w:p w14:paraId="2A40B9B5" w14:textId="22475D1F" w:rsidR="00C81CE8" w:rsidRPr="0095733D" w:rsidRDefault="00C81CE8" w:rsidP="00261D7E">
            <w:pPr>
              <w:pStyle w:val="BodyText"/>
              <w:rPr>
                <w:sz w:val="20"/>
              </w:rPr>
            </w:pPr>
            <w:r w:rsidRPr="0095733D">
              <w:rPr>
                <w:sz w:val="20"/>
              </w:rPr>
              <w:t>Grid voltage measured at the connection point (</w:t>
            </w:r>
            <w:r w:rsidRPr="0095733D">
              <w:rPr>
                <w:i/>
                <w:sz w:val="20"/>
              </w:rPr>
              <w:t xml:space="preserve">Figure </w:t>
            </w:r>
            <w:r w:rsidR="00022C65" w:rsidRPr="0095733D">
              <w:rPr>
                <w:i/>
                <w:sz w:val="20"/>
              </w:rPr>
              <w:t>PPM</w:t>
            </w:r>
            <w:r w:rsidRPr="0095733D">
              <w:rPr>
                <w:i/>
                <w:sz w:val="20"/>
              </w:rPr>
              <w:t>1.3, Point Z</w:t>
            </w:r>
            <w:r w:rsidRPr="0095733D">
              <w:rPr>
                <w:sz w:val="20"/>
              </w:rPr>
              <w:t>)</w:t>
            </w:r>
          </w:p>
        </w:tc>
        <w:tc>
          <w:tcPr>
            <w:tcW w:w="1841" w:type="dxa"/>
            <w:shd w:val="clear" w:color="auto" w:fill="FFFF00"/>
            <w:vAlign w:val="center"/>
          </w:tcPr>
          <w:p w14:paraId="2A40B9B6" w14:textId="26CC2DA7" w:rsidR="00C81CE8" w:rsidRPr="0095733D" w:rsidRDefault="00022C65" w:rsidP="00841676">
            <w:pPr>
              <w:pStyle w:val="BodyText"/>
              <w:rPr>
                <w:sz w:val="20"/>
              </w:rPr>
            </w:pPr>
            <w:r w:rsidRPr="0095733D">
              <w:rPr>
                <w:sz w:val="20"/>
              </w:rPr>
              <w:t>PPM</w:t>
            </w:r>
            <w:r w:rsidR="00C81CE8" w:rsidRPr="0095733D">
              <w:rPr>
                <w:sz w:val="20"/>
              </w:rPr>
              <w:t xml:space="preserve"> to Specify (</w:t>
            </w:r>
            <w:r w:rsidR="00C81CE8" w:rsidRPr="0095733D">
              <w:rPr>
                <w:rFonts w:cs="Arial"/>
                <w:sz w:val="20"/>
              </w:rPr>
              <w:t>≥</w:t>
            </w:r>
            <w:r w:rsidR="00F413FF" w:rsidRPr="0095733D">
              <w:rPr>
                <w:sz w:val="20"/>
              </w:rPr>
              <w:t>10 Hz</w:t>
            </w:r>
            <w:r w:rsidR="00C81CE8" w:rsidRPr="0095733D">
              <w:rPr>
                <w:sz w:val="20"/>
              </w:rPr>
              <w:t>)</w:t>
            </w:r>
          </w:p>
        </w:tc>
        <w:tc>
          <w:tcPr>
            <w:tcW w:w="2470" w:type="dxa"/>
            <w:shd w:val="clear" w:color="auto" w:fill="D9D9D9" w:themeFill="background1" w:themeFillShade="D9"/>
            <w:vAlign w:val="center"/>
          </w:tcPr>
          <w:p w14:paraId="2A40B9B7" w14:textId="77777777" w:rsidR="00C81CE8" w:rsidRPr="0095733D" w:rsidRDefault="00C81CE8" w:rsidP="00841676">
            <w:pPr>
              <w:pStyle w:val="BodyText"/>
              <w:rPr>
                <w:sz w:val="20"/>
              </w:rPr>
            </w:pPr>
            <w:r w:rsidRPr="0095733D">
              <w:rPr>
                <w:sz w:val="20"/>
              </w:rPr>
              <w:t>Yes / No</w:t>
            </w:r>
          </w:p>
        </w:tc>
      </w:tr>
      <w:tr w:rsidR="0095733D" w:rsidRPr="0095733D" w14:paraId="2A40B9BD" w14:textId="77777777" w:rsidTr="00C81CE8">
        <w:trPr>
          <w:jc w:val="center"/>
        </w:trPr>
        <w:tc>
          <w:tcPr>
            <w:tcW w:w="850" w:type="dxa"/>
            <w:vAlign w:val="center"/>
          </w:tcPr>
          <w:p w14:paraId="2A40B9B9" w14:textId="77777777" w:rsidR="00C81CE8" w:rsidRPr="0095733D" w:rsidRDefault="007B7ADE" w:rsidP="00261D7E">
            <w:pPr>
              <w:pStyle w:val="BodyText"/>
              <w:rPr>
                <w:sz w:val="20"/>
              </w:rPr>
            </w:pPr>
            <w:r w:rsidRPr="0095733D">
              <w:rPr>
                <w:sz w:val="20"/>
              </w:rPr>
              <w:t>5</w:t>
            </w:r>
          </w:p>
        </w:tc>
        <w:tc>
          <w:tcPr>
            <w:tcW w:w="5273" w:type="dxa"/>
            <w:vAlign w:val="center"/>
          </w:tcPr>
          <w:p w14:paraId="2A40B9BA" w14:textId="02002CC6" w:rsidR="00C81CE8" w:rsidRPr="0095733D" w:rsidRDefault="00C81CE8">
            <w:pPr>
              <w:pStyle w:val="BodyText"/>
              <w:rPr>
                <w:sz w:val="20"/>
              </w:rPr>
            </w:pPr>
            <w:r w:rsidRPr="0095733D">
              <w:rPr>
                <w:sz w:val="20"/>
              </w:rPr>
              <w:t>Reactive power measured at the lower voltage side of the grid connected transformer, (</w:t>
            </w:r>
            <w:r w:rsidRPr="0095733D">
              <w:rPr>
                <w:i/>
                <w:sz w:val="20"/>
              </w:rPr>
              <w:t xml:space="preserve">Figure </w:t>
            </w:r>
            <w:r w:rsidR="00022C65" w:rsidRPr="0095733D">
              <w:rPr>
                <w:i/>
                <w:sz w:val="20"/>
              </w:rPr>
              <w:t>PPM</w:t>
            </w:r>
            <w:r w:rsidRPr="0095733D">
              <w:rPr>
                <w:i/>
                <w:sz w:val="20"/>
              </w:rPr>
              <w:t>1.3, Point Y</w:t>
            </w:r>
            <w:r w:rsidRPr="0095733D">
              <w:rPr>
                <w:sz w:val="20"/>
              </w:rPr>
              <w:t>)</w:t>
            </w:r>
          </w:p>
        </w:tc>
        <w:tc>
          <w:tcPr>
            <w:tcW w:w="1841" w:type="dxa"/>
            <w:shd w:val="clear" w:color="auto" w:fill="FFFF00"/>
            <w:vAlign w:val="center"/>
          </w:tcPr>
          <w:p w14:paraId="2A40B9BB" w14:textId="5BC257E2" w:rsidR="00C81CE8" w:rsidRPr="0095733D" w:rsidRDefault="00022C65" w:rsidP="00841676">
            <w:pPr>
              <w:pStyle w:val="BodyText"/>
              <w:rPr>
                <w:sz w:val="20"/>
              </w:rPr>
            </w:pPr>
            <w:r w:rsidRPr="0095733D">
              <w:rPr>
                <w:sz w:val="20"/>
              </w:rPr>
              <w:t>PPM</w:t>
            </w:r>
            <w:r w:rsidR="00C81CE8" w:rsidRPr="0095733D">
              <w:rPr>
                <w:sz w:val="20"/>
              </w:rPr>
              <w:t xml:space="preserve"> to Specify (</w:t>
            </w:r>
            <w:r w:rsidR="00C81CE8" w:rsidRPr="0095733D">
              <w:rPr>
                <w:rFonts w:cs="Arial"/>
                <w:sz w:val="20"/>
              </w:rPr>
              <w:t>≥</w:t>
            </w:r>
            <w:r w:rsidR="00F413FF" w:rsidRPr="0095733D">
              <w:rPr>
                <w:sz w:val="20"/>
              </w:rPr>
              <w:t>10 Hz</w:t>
            </w:r>
            <w:r w:rsidR="00C81CE8" w:rsidRPr="0095733D">
              <w:rPr>
                <w:sz w:val="20"/>
              </w:rPr>
              <w:t>)</w:t>
            </w:r>
          </w:p>
        </w:tc>
        <w:tc>
          <w:tcPr>
            <w:tcW w:w="2470" w:type="dxa"/>
            <w:shd w:val="clear" w:color="auto" w:fill="D9D9D9" w:themeFill="background1" w:themeFillShade="D9"/>
            <w:vAlign w:val="center"/>
          </w:tcPr>
          <w:p w14:paraId="2A40B9BC" w14:textId="77777777" w:rsidR="00C81CE8" w:rsidRPr="0095733D" w:rsidRDefault="00C81CE8" w:rsidP="00841676">
            <w:pPr>
              <w:pStyle w:val="BodyText"/>
              <w:rPr>
                <w:sz w:val="20"/>
              </w:rPr>
            </w:pPr>
            <w:r w:rsidRPr="0095733D">
              <w:rPr>
                <w:sz w:val="20"/>
              </w:rPr>
              <w:t>Yes / No</w:t>
            </w:r>
          </w:p>
        </w:tc>
      </w:tr>
      <w:tr w:rsidR="0095733D" w:rsidRPr="0095733D" w14:paraId="2A40B9C2" w14:textId="77777777" w:rsidTr="00C81CE8">
        <w:trPr>
          <w:jc w:val="center"/>
        </w:trPr>
        <w:tc>
          <w:tcPr>
            <w:tcW w:w="850" w:type="dxa"/>
            <w:vAlign w:val="center"/>
          </w:tcPr>
          <w:p w14:paraId="2A40B9BE" w14:textId="77777777" w:rsidR="00C81CE8" w:rsidRPr="0095733D" w:rsidRDefault="007B7ADE" w:rsidP="00261D7E">
            <w:pPr>
              <w:pStyle w:val="BodyText"/>
              <w:rPr>
                <w:sz w:val="20"/>
              </w:rPr>
            </w:pPr>
            <w:r w:rsidRPr="0095733D">
              <w:rPr>
                <w:sz w:val="20"/>
              </w:rPr>
              <w:t>6</w:t>
            </w:r>
          </w:p>
        </w:tc>
        <w:tc>
          <w:tcPr>
            <w:tcW w:w="5273" w:type="dxa"/>
            <w:vAlign w:val="center"/>
          </w:tcPr>
          <w:p w14:paraId="2A40B9BF" w14:textId="49B25C89" w:rsidR="00C81CE8" w:rsidRPr="0095733D" w:rsidRDefault="00C81CE8" w:rsidP="00261D7E">
            <w:pPr>
              <w:pStyle w:val="BodyText"/>
              <w:rPr>
                <w:sz w:val="20"/>
              </w:rPr>
            </w:pPr>
            <w:r w:rsidRPr="0095733D">
              <w:rPr>
                <w:sz w:val="20"/>
              </w:rPr>
              <w:t>Reactive power measured at the connection point (</w:t>
            </w:r>
            <w:r w:rsidRPr="0095733D">
              <w:rPr>
                <w:i/>
                <w:sz w:val="20"/>
              </w:rPr>
              <w:t xml:space="preserve">Figure </w:t>
            </w:r>
            <w:r w:rsidR="00022C65" w:rsidRPr="0095733D">
              <w:rPr>
                <w:i/>
                <w:sz w:val="20"/>
              </w:rPr>
              <w:t>PPM</w:t>
            </w:r>
            <w:r w:rsidRPr="0095733D">
              <w:rPr>
                <w:i/>
                <w:sz w:val="20"/>
              </w:rPr>
              <w:t>1.3, Point Z</w:t>
            </w:r>
            <w:r w:rsidRPr="0095733D">
              <w:rPr>
                <w:sz w:val="20"/>
              </w:rPr>
              <w:t>)</w:t>
            </w:r>
          </w:p>
        </w:tc>
        <w:tc>
          <w:tcPr>
            <w:tcW w:w="1841" w:type="dxa"/>
            <w:shd w:val="clear" w:color="auto" w:fill="FFFF00"/>
            <w:vAlign w:val="center"/>
          </w:tcPr>
          <w:p w14:paraId="2A40B9C0" w14:textId="5A94BFAC" w:rsidR="00C81CE8" w:rsidRPr="0095733D" w:rsidRDefault="00022C65" w:rsidP="00841676">
            <w:pPr>
              <w:pStyle w:val="BodyText"/>
              <w:rPr>
                <w:sz w:val="20"/>
              </w:rPr>
            </w:pPr>
            <w:r w:rsidRPr="0095733D">
              <w:rPr>
                <w:sz w:val="20"/>
              </w:rPr>
              <w:t>PPM</w:t>
            </w:r>
            <w:r w:rsidR="00C81CE8" w:rsidRPr="0095733D">
              <w:rPr>
                <w:sz w:val="20"/>
              </w:rPr>
              <w:t xml:space="preserve"> to Specify (</w:t>
            </w:r>
            <w:r w:rsidR="00C81CE8" w:rsidRPr="0095733D">
              <w:rPr>
                <w:rFonts w:cs="Arial"/>
                <w:sz w:val="20"/>
              </w:rPr>
              <w:t>≥</w:t>
            </w:r>
            <w:r w:rsidR="00F413FF" w:rsidRPr="0095733D">
              <w:rPr>
                <w:sz w:val="20"/>
              </w:rPr>
              <w:t>10 Hz</w:t>
            </w:r>
            <w:r w:rsidR="00C81CE8" w:rsidRPr="0095733D">
              <w:rPr>
                <w:sz w:val="20"/>
              </w:rPr>
              <w:t>)</w:t>
            </w:r>
          </w:p>
        </w:tc>
        <w:tc>
          <w:tcPr>
            <w:tcW w:w="2470" w:type="dxa"/>
            <w:shd w:val="clear" w:color="auto" w:fill="D9D9D9" w:themeFill="background1" w:themeFillShade="D9"/>
            <w:vAlign w:val="center"/>
          </w:tcPr>
          <w:p w14:paraId="2A40B9C1" w14:textId="77777777" w:rsidR="00C81CE8" w:rsidRPr="0095733D" w:rsidRDefault="00C81CE8" w:rsidP="00841676">
            <w:pPr>
              <w:pStyle w:val="BodyText"/>
              <w:rPr>
                <w:sz w:val="20"/>
              </w:rPr>
            </w:pPr>
            <w:r w:rsidRPr="0095733D">
              <w:rPr>
                <w:sz w:val="20"/>
              </w:rPr>
              <w:t>Yes / No</w:t>
            </w:r>
          </w:p>
        </w:tc>
      </w:tr>
      <w:tr w:rsidR="0095733D" w:rsidRPr="0095733D" w14:paraId="2A40B9C7" w14:textId="77777777" w:rsidTr="00C81CE8">
        <w:trPr>
          <w:jc w:val="center"/>
        </w:trPr>
        <w:tc>
          <w:tcPr>
            <w:tcW w:w="850" w:type="dxa"/>
            <w:vAlign w:val="center"/>
          </w:tcPr>
          <w:p w14:paraId="2A40B9C3" w14:textId="77777777" w:rsidR="00C81CE8" w:rsidRPr="0095733D" w:rsidRDefault="007B7ADE" w:rsidP="00261D7E">
            <w:pPr>
              <w:pStyle w:val="BodyText"/>
              <w:rPr>
                <w:sz w:val="20"/>
              </w:rPr>
            </w:pPr>
            <w:r w:rsidRPr="0095733D">
              <w:rPr>
                <w:sz w:val="20"/>
              </w:rPr>
              <w:t>7</w:t>
            </w:r>
          </w:p>
        </w:tc>
        <w:tc>
          <w:tcPr>
            <w:tcW w:w="5273" w:type="dxa"/>
            <w:vAlign w:val="center"/>
          </w:tcPr>
          <w:p w14:paraId="2A40B9C4" w14:textId="77777777" w:rsidR="00C81CE8" w:rsidRPr="0095733D" w:rsidRDefault="00C81CE8" w:rsidP="00261D7E">
            <w:pPr>
              <w:pStyle w:val="BodyText"/>
              <w:rPr>
                <w:sz w:val="20"/>
              </w:rPr>
            </w:pPr>
            <w:r w:rsidRPr="0095733D">
              <w:rPr>
                <w:sz w:val="20"/>
              </w:rPr>
              <w:t>Grid transformer tap position</w:t>
            </w:r>
          </w:p>
        </w:tc>
        <w:tc>
          <w:tcPr>
            <w:tcW w:w="1841" w:type="dxa"/>
            <w:shd w:val="clear" w:color="auto" w:fill="FFFF00"/>
            <w:vAlign w:val="center"/>
          </w:tcPr>
          <w:p w14:paraId="2A40B9C5" w14:textId="178A0367" w:rsidR="00C81CE8" w:rsidRPr="0095733D" w:rsidRDefault="00022C65" w:rsidP="00841676">
            <w:pPr>
              <w:pStyle w:val="BodyText"/>
              <w:rPr>
                <w:sz w:val="20"/>
              </w:rPr>
            </w:pPr>
            <w:r w:rsidRPr="0095733D">
              <w:rPr>
                <w:sz w:val="20"/>
              </w:rPr>
              <w:t>PPM</w:t>
            </w:r>
            <w:r w:rsidR="00C81CE8" w:rsidRPr="0095733D">
              <w:rPr>
                <w:sz w:val="20"/>
              </w:rPr>
              <w:t xml:space="preserve"> to Specify (</w:t>
            </w:r>
            <w:r w:rsidR="00C81CE8" w:rsidRPr="0095733D">
              <w:rPr>
                <w:rFonts w:cs="Arial"/>
                <w:sz w:val="20"/>
              </w:rPr>
              <w:t>≥</w:t>
            </w:r>
            <w:r w:rsidR="00F413FF" w:rsidRPr="0095733D">
              <w:rPr>
                <w:sz w:val="20"/>
              </w:rPr>
              <w:t>10 Hz</w:t>
            </w:r>
            <w:r w:rsidR="00C81CE8" w:rsidRPr="0095733D">
              <w:rPr>
                <w:sz w:val="20"/>
              </w:rPr>
              <w:t>)</w:t>
            </w:r>
          </w:p>
        </w:tc>
        <w:tc>
          <w:tcPr>
            <w:tcW w:w="2470" w:type="dxa"/>
            <w:shd w:val="clear" w:color="auto" w:fill="D9D9D9" w:themeFill="background1" w:themeFillShade="D9"/>
            <w:vAlign w:val="center"/>
          </w:tcPr>
          <w:p w14:paraId="2A40B9C6" w14:textId="77777777" w:rsidR="00C81CE8" w:rsidRPr="0095733D" w:rsidRDefault="00C81CE8" w:rsidP="00841676">
            <w:pPr>
              <w:pStyle w:val="BodyText"/>
              <w:rPr>
                <w:sz w:val="20"/>
              </w:rPr>
            </w:pPr>
            <w:r w:rsidRPr="0095733D">
              <w:rPr>
                <w:sz w:val="20"/>
              </w:rPr>
              <w:t>Yes / No</w:t>
            </w:r>
          </w:p>
        </w:tc>
      </w:tr>
      <w:tr w:rsidR="0095733D" w:rsidRPr="0095733D" w14:paraId="2A40B9CC" w14:textId="77777777" w:rsidTr="00C81CE8">
        <w:trPr>
          <w:jc w:val="center"/>
        </w:trPr>
        <w:tc>
          <w:tcPr>
            <w:tcW w:w="850" w:type="dxa"/>
            <w:vAlign w:val="center"/>
          </w:tcPr>
          <w:p w14:paraId="2A40B9C8" w14:textId="77777777" w:rsidR="00C81CE8" w:rsidRPr="0095733D" w:rsidRDefault="007B7ADE" w:rsidP="00261D7E">
            <w:pPr>
              <w:pStyle w:val="BodyText"/>
              <w:rPr>
                <w:sz w:val="20"/>
              </w:rPr>
            </w:pPr>
            <w:r w:rsidRPr="0095733D">
              <w:rPr>
                <w:sz w:val="20"/>
              </w:rPr>
              <w:t>8</w:t>
            </w:r>
          </w:p>
        </w:tc>
        <w:tc>
          <w:tcPr>
            <w:tcW w:w="5273" w:type="dxa"/>
            <w:vAlign w:val="center"/>
          </w:tcPr>
          <w:p w14:paraId="2A40B9C9" w14:textId="24B138B2" w:rsidR="00C81CE8" w:rsidRPr="0095733D" w:rsidRDefault="00C81CE8" w:rsidP="000904FE">
            <w:pPr>
              <w:pStyle w:val="BodyText"/>
              <w:rPr>
                <w:sz w:val="20"/>
              </w:rPr>
            </w:pPr>
            <w:r w:rsidRPr="0095733D">
              <w:rPr>
                <w:sz w:val="20"/>
              </w:rPr>
              <w:t xml:space="preserve">AVR </w:t>
            </w:r>
            <w:r w:rsidR="000904FE" w:rsidRPr="0095733D">
              <w:rPr>
                <w:sz w:val="20"/>
              </w:rPr>
              <w:t>(kV)</w:t>
            </w:r>
            <w:r w:rsidRPr="0095733D">
              <w:rPr>
                <w:sz w:val="20"/>
              </w:rPr>
              <w:t xml:space="preserve"> set-point (</w:t>
            </w:r>
            <w:r w:rsidRPr="0095733D">
              <w:rPr>
                <w:i/>
                <w:sz w:val="20"/>
              </w:rPr>
              <w:t xml:space="preserve">Figure </w:t>
            </w:r>
            <w:r w:rsidR="00022C65" w:rsidRPr="0095733D">
              <w:rPr>
                <w:i/>
                <w:sz w:val="20"/>
              </w:rPr>
              <w:t>PPM</w:t>
            </w:r>
            <w:r w:rsidRPr="0095733D">
              <w:rPr>
                <w:i/>
                <w:sz w:val="20"/>
              </w:rPr>
              <w:t>1.3, Point Y</w:t>
            </w:r>
            <w:r w:rsidR="00C57B95" w:rsidRPr="0095733D">
              <w:rPr>
                <w:i/>
                <w:sz w:val="20"/>
              </w:rPr>
              <w:t xml:space="preserve"> – preferably point Z if available</w:t>
            </w:r>
            <w:r w:rsidRPr="0095733D">
              <w:rPr>
                <w:sz w:val="20"/>
              </w:rPr>
              <w:t>)</w:t>
            </w:r>
          </w:p>
        </w:tc>
        <w:tc>
          <w:tcPr>
            <w:tcW w:w="1841" w:type="dxa"/>
            <w:shd w:val="clear" w:color="auto" w:fill="FFFF00"/>
            <w:vAlign w:val="center"/>
          </w:tcPr>
          <w:p w14:paraId="2A40B9CA" w14:textId="3DD8D9EF" w:rsidR="00C81CE8" w:rsidRPr="0095733D" w:rsidRDefault="00022C65" w:rsidP="00841676">
            <w:pPr>
              <w:pStyle w:val="BodyText"/>
              <w:rPr>
                <w:sz w:val="20"/>
              </w:rPr>
            </w:pPr>
            <w:r w:rsidRPr="0095733D">
              <w:rPr>
                <w:sz w:val="20"/>
              </w:rPr>
              <w:t>PPM</w:t>
            </w:r>
            <w:r w:rsidR="00C81CE8" w:rsidRPr="0095733D">
              <w:rPr>
                <w:sz w:val="20"/>
              </w:rPr>
              <w:t xml:space="preserve"> to Specify (</w:t>
            </w:r>
            <w:r w:rsidR="00C81CE8" w:rsidRPr="0095733D">
              <w:rPr>
                <w:rFonts w:cs="Arial"/>
                <w:sz w:val="20"/>
              </w:rPr>
              <w:t>≥</w:t>
            </w:r>
            <w:r w:rsidR="00F413FF" w:rsidRPr="0095733D">
              <w:rPr>
                <w:sz w:val="20"/>
              </w:rPr>
              <w:t>10 Hz</w:t>
            </w:r>
            <w:r w:rsidR="00C81CE8" w:rsidRPr="0095733D">
              <w:rPr>
                <w:sz w:val="20"/>
              </w:rPr>
              <w:t>)</w:t>
            </w:r>
          </w:p>
        </w:tc>
        <w:tc>
          <w:tcPr>
            <w:tcW w:w="2470" w:type="dxa"/>
            <w:shd w:val="clear" w:color="auto" w:fill="D9D9D9" w:themeFill="background1" w:themeFillShade="D9"/>
            <w:vAlign w:val="center"/>
          </w:tcPr>
          <w:p w14:paraId="2A40B9CB" w14:textId="77777777" w:rsidR="00C81CE8" w:rsidRPr="0095733D" w:rsidRDefault="00C81CE8" w:rsidP="00841676">
            <w:pPr>
              <w:pStyle w:val="BodyText"/>
              <w:rPr>
                <w:sz w:val="20"/>
              </w:rPr>
            </w:pPr>
            <w:r w:rsidRPr="0095733D">
              <w:rPr>
                <w:sz w:val="20"/>
              </w:rPr>
              <w:t>Yes / No</w:t>
            </w:r>
          </w:p>
        </w:tc>
      </w:tr>
    </w:tbl>
    <w:p w14:paraId="2A40B9CD" w14:textId="2612CD5B" w:rsidR="007B6DBC" w:rsidRPr="0095733D" w:rsidRDefault="00126F68" w:rsidP="0093171C">
      <w:pPr>
        <w:pStyle w:val="Heading2"/>
      </w:pPr>
      <w:bookmarkStart w:id="15" w:name="_Toc29460031"/>
      <w:r w:rsidRPr="0095733D">
        <w:lastRenderedPageBreak/>
        <w:t>I</w:t>
      </w:r>
      <w:r w:rsidR="00462737" w:rsidRPr="0095733D">
        <w:t>nitial Conditions</w:t>
      </w:r>
      <w:bookmarkEnd w:id="15"/>
    </w:p>
    <w:p w14:paraId="2A40B9CE" w14:textId="432D746D" w:rsidR="00AE24EE" w:rsidRPr="0095733D" w:rsidRDefault="0089440C" w:rsidP="00AE24EE">
      <w:pPr>
        <w:pStyle w:val="BodyText"/>
        <w:spacing w:after="120"/>
        <w:rPr>
          <w:sz w:val="20"/>
        </w:rPr>
      </w:pPr>
      <w:r w:rsidRPr="0095733D">
        <w:rPr>
          <w:sz w:val="20"/>
        </w:rPr>
        <w:t>If</w:t>
      </w:r>
      <w:r w:rsidR="00AE24EE" w:rsidRPr="0095733D">
        <w:rPr>
          <w:sz w:val="20"/>
        </w:rPr>
        <w:t xml:space="preserve"> </w:t>
      </w:r>
      <w:r w:rsidR="006B777B" w:rsidRPr="0095733D">
        <w:rPr>
          <w:sz w:val="20"/>
        </w:rPr>
        <w:t>“</w:t>
      </w:r>
      <w:r w:rsidR="00AE24EE" w:rsidRPr="0095733D">
        <w:rPr>
          <w:sz w:val="20"/>
        </w:rPr>
        <w:t>No</w:t>
      </w:r>
      <w:r w:rsidR="006B777B" w:rsidRPr="0095733D">
        <w:rPr>
          <w:sz w:val="20"/>
        </w:rPr>
        <w:t>”</w:t>
      </w:r>
      <w:r w:rsidRPr="0095733D">
        <w:rPr>
          <w:sz w:val="20"/>
        </w:rPr>
        <w:t xml:space="preserve"> is</w:t>
      </w:r>
      <w:r w:rsidR="00AE24EE" w:rsidRPr="0095733D">
        <w:rPr>
          <w:sz w:val="20"/>
        </w:rPr>
        <w:t xml:space="preserve"> answered to any of the </w:t>
      </w:r>
      <w:r w:rsidR="006B777B" w:rsidRPr="0095733D">
        <w:rPr>
          <w:sz w:val="20"/>
        </w:rPr>
        <w:t>following</w:t>
      </w:r>
      <w:r w:rsidR="00AE24EE" w:rsidRPr="0095733D">
        <w:rPr>
          <w:sz w:val="20"/>
        </w:rPr>
        <w:t>, contact NCC and agree next steps in advance of making any corrective actions</w:t>
      </w:r>
      <w:r w:rsidR="004676BB" w:rsidRPr="0095733D">
        <w:rPr>
          <w:sz w:val="20"/>
        </w:rPr>
        <w:t>. If the kV set</w:t>
      </w:r>
      <w:r w:rsidR="00766C77" w:rsidRPr="0095733D">
        <w:rPr>
          <w:sz w:val="20"/>
        </w:rPr>
        <w:t>-</w:t>
      </w:r>
      <w:r w:rsidR="004676BB" w:rsidRPr="0095733D">
        <w:rPr>
          <w:sz w:val="20"/>
        </w:rPr>
        <w:t xml:space="preserve">point = system voltage at the connection point and </w:t>
      </w:r>
      <w:r w:rsidR="00022C65" w:rsidRPr="0095733D">
        <w:rPr>
          <w:sz w:val="20"/>
        </w:rPr>
        <w:t>PPM</w:t>
      </w:r>
      <w:r w:rsidR="004676BB" w:rsidRPr="0095733D">
        <w:rPr>
          <w:sz w:val="20"/>
        </w:rPr>
        <w:t xml:space="preserve"> is not producing 0 Mvar, this test may not proceed.</w:t>
      </w:r>
    </w:p>
    <w:tbl>
      <w:tblPr>
        <w:tblStyle w:val="TableGrid"/>
        <w:tblW w:w="0" w:type="auto"/>
        <w:jc w:val="center"/>
        <w:tblLook w:val="04A0" w:firstRow="1" w:lastRow="0" w:firstColumn="1" w:lastColumn="0" w:noHBand="0" w:noVBand="1"/>
      </w:tblPr>
      <w:tblGrid>
        <w:gridCol w:w="5191"/>
        <w:gridCol w:w="3488"/>
      </w:tblGrid>
      <w:tr w:rsidR="0095733D" w:rsidRPr="0095733D" w14:paraId="2A40B9D1" w14:textId="77777777" w:rsidTr="00AE24EE">
        <w:trPr>
          <w:jc w:val="center"/>
        </w:trPr>
        <w:tc>
          <w:tcPr>
            <w:tcW w:w="5191" w:type="dxa"/>
            <w:shd w:val="clear" w:color="auto" w:fill="D9D9D9" w:themeFill="background1" w:themeFillShade="D9"/>
            <w:vAlign w:val="center"/>
          </w:tcPr>
          <w:p w14:paraId="2A40B9CF" w14:textId="77777777" w:rsidR="0093171C" w:rsidRPr="0095733D" w:rsidRDefault="0093171C" w:rsidP="00AE24EE">
            <w:pPr>
              <w:pStyle w:val="BodyText"/>
              <w:spacing w:before="120" w:after="120"/>
              <w:rPr>
                <w:b/>
                <w:sz w:val="20"/>
              </w:rPr>
            </w:pPr>
            <w:r w:rsidRPr="0095733D">
              <w:rPr>
                <w:b/>
                <w:sz w:val="20"/>
              </w:rPr>
              <w:t>Conditions</w:t>
            </w:r>
          </w:p>
        </w:tc>
        <w:tc>
          <w:tcPr>
            <w:tcW w:w="3488" w:type="dxa"/>
            <w:shd w:val="clear" w:color="auto" w:fill="D9D9D9" w:themeFill="background1" w:themeFillShade="D9"/>
            <w:vAlign w:val="center"/>
          </w:tcPr>
          <w:p w14:paraId="2A40B9D0" w14:textId="77777777" w:rsidR="0093171C" w:rsidRPr="0095733D" w:rsidRDefault="0093171C" w:rsidP="00AE24EE">
            <w:pPr>
              <w:pStyle w:val="BodyText"/>
              <w:spacing w:before="120" w:after="120"/>
              <w:rPr>
                <w:b/>
                <w:sz w:val="20"/>
              </w:rPr>
            </w:pPr>
            <w:r w:rsidRPr="0095733D">
              <w:rPr>
                <w:b/>
                <w:sz w:val="20"/>
              </w:rPr>
              <w:t>Check on day of test</w:t>
            </w:r>
          </w:p>
        </w:tc>
      </w:tr>
      <w:tr w:rsidR="0095733D" w:rsidRPr="0095733D" w14:paraId="2A40B9D5" w14:textId="77777777" w:rsidTr="00AE24EE">
        <w:trPr>
          <w:jc w:val="center"/>
        </w:trPr>
        <w:tc>
          <w:tcPr>
            <w:tcW w:w="5191" w:type="dxa"/>
            <w:vAlign w:val="center"/>
          </w:tcPr>
          <w:p w14:paraId="2A40B9D2" w14:textId="41D841D4" w:rsidR="0093171C" w:rsidRPr="0095733D" w:rsidRDefault="0093171C" w:rsidP="00204E5F">
            <w:pPr>
              <w:pStyle w:val="BodyText"/>
              <w:spacing w:before="120" w:after="120"/>
              <w:rPr>
                <w:sz w:val="20"/>
              </w:rPr>
            </w:pPr>
            <w:r w:rsidRPr="0095733D">
              <w:rPr>
                <w:sz w:val="20"/>
              </w:rPr>
              <w:t xml:space="preserve">All </w:t>
            </w:r>
            <w:r w:rsidR="00204E5F" w:rsidRPr="0095733D">
              <w:rPr>
                <w:sz w:val="20"/>
              </w:rPr>
              <w:t>Generation Units</w:t>
            </w:r>
            <w:r w:rsidRPr="0095733D">
              <w:rPr>
                <w:sz w:val="20"/>
              </w:rPr>
              <w:t xml:space="preserve"> are available</w:t>
            </w:r>
          </w:p>
        </w:tc>
        <w:tc>
          <w:tcPr>
            <w:tcW w:w="3488" w:type="dxa"/>
            <w:shd w:val="clear" w:color="auto" w:fill="D9D9D9" w:themeFill="background1" w:themeFillShade="D9"/>
            <w:vAlign w:val="center"/>
          </w:tcPr>
          <w:p w14:paraId="2A40B9D3" w14:textId="20623FC1" w:rsidR="0093171C" w:rsidRPr="0095733D" w:rsidRDefault="0093171C" w:rsidP="00841676">
            <w:pPr>
              <w:pStyle w:val="BodyText"/>
              <w:spacing w:before="120" w:after="120"/>
              <w:rPr>
                <w:sz w:val="20"/>
              </w:rPr>
            </w:pPr>
            <w:r w:rsidRPr="0095733D">
              <w:rPr>
                <w:sz w:val="20"/>
              </w:rPr>
              <w:t xml:space="preserve"># </w:t>
            </w:r>
            <w:r w:rsidR="00204E5F" w:rsidRPr="0095733D">
              <w:rPr>
                <w:sz w:val="20"/>
              </w:rPr>
              <w:t>generators</w:t>
            </w:r>
            <w:r w:rsidRPr="0095733D">
              <w:rPr>
                <w:sz w:val="20"/>
              </w:rPr>
              <w:t xml:space="preserve"> installed: </w:t>
            </w:r>
            <w:r w:rsidR="00DC655B" w:rsidRPr="0095733D">
              <w:rPr>
                <w:sz w:val="20"/>
              </w:rPr>
              <w:t>____</w:t>
            </w:r>
          </w:p>
          <w:p w14:paraId="2A40B9D4" w14:textId="74348B81" w:rsidR="0093171C" w:rsidRPr="0095733D" w:rsidRDefault="0093171C" w:rsidP="00204E5F">
            <w:pPr>
              <w:pStyle w:val="BodyText"/>
              <w:spacing w:before="120" w:after="120"/>
              <w:rPr>
                <w:sz w:val="20"/>
              </w:rPr>
            </w:pPr>
            <w:r w:rsidRPr="0095733D">
              <w:rPr>
                <w:sz w:val="20"/>
              </w:rPr>
              <w:t xml:space="preserve"># </w:t>
            </w:r>
            <w:r w:rsidR="00204E5F" w:rsidRPr="0095733D">
              <w:rPr>
                <w:sz w:val="20"/>
              </w:rPr>
              <w:t>generators</w:t>
            </w:r>
            <w:r w:rsidRPr="0095733D">
              <w:rPr>
                <w:sz w:val="20"/>
              </w:rPr>
              <w:t xml:space="preserve"> generating: </w:t>
            </w:r>
            <w:r w:rsidR="00DC655B" w:rsidRPr="0095733D">
              <w:rPr>
                <w:sz w:val="20"/>
              </w:rPr>
              <w:t>____</w:t>
            </w:r>
          </w:p>
        </w:tc>
      </w:tr>
      <w:tr w:rsidR="0095733D" w:rsidRPr="0095733D" w14:paraId="2A40B9D8" w14:textId="77777777" w:rsidTr="00AE24EE">
        <w:trPr>
          <w:jc w:val="center"/>
        </w:trPr>
        <w:tc>
          <w:tcPr>
            <w:tcW w:w="5191" w:type="dxa"/>
            <w:vAlign w:val="center"/>
          </w:tcPr>
          <w:p w14:paraId="2A40B9D6" w14:textId="77777777" w:rsidR="0093171C" w:rsidRPr="0095733D" w:rsidRDefault="00AE24EE" w:rsidP="00841676">
            <w:pPr>
              <w:pStyle w:val="BodyText"/>
              <w:spacing w:before="120" w:after="120"/>
              <w:rPr>
                <w:sz w:val="20"/>
              </w:rPr>
            </w:pPr>
            <w:r w:rsidRPr="0095733D">
              <w:rPr>
                <w:sz w:val="20"/>
              </w:rPr>
              <w:t>Generated MW &gt; 60% of Registered Capacity</w:t>
            </w:r>
          </w:p>
        </w:tc>
        <w:tc>
          <w:tcPr>
            <w:tcW w:w="3488" w:type="dxa"/>
            <w:shd w:val="clear" w:color="auto" w:fill="D9D9D9" w:themeFill="background1" w:themeFillShade="D9"/>
            <w:vAlign w:val="center"/>
          </w:tcPr>
          <w:p w14:paraId="2A40B9D7" w14:textId="77777777" w:rsidR="0093171C" w:rsidRPr="0095733D" w:rsidRDefault="00AE24EE" w:rsidP="00AE24EE">
            <w:pPr>
              <w:pStyle w:val="BodyText"/>
              <w:spacing w:before="120" w:after="120"/>
              <w:rPr>
                <w:sz w:val="20"/>
              </w:rPr>
            </w:pPr>
            <w:r w:rsidRPr="0095733D">
              <w:rPr>
                <w:sz w:val="20"/>
              </w:rPr>
              <w:t xml:space="preserve">Generated MW: </w:t>
            </w:r>
            <w:r w:rsidR="00DC655B" w:rsidRPr="0095733D">
              <w:rPr>
                <w:sz w:val="20"/>
              </w:rPr>
              <w:t>____</w:t>
            </w:r>
          </w:p>
        </w:tc>
      </w:tr>
      <w:tr w:rsidR="0095733D" w:rsidRPr="0095733D" w14:paraId="2A40B9EE" w14:textId="77777777" w:rsidTr="00AE24EE">
        <w:trPr>
          <w:jc w:val="center"/>
        </w:trPr>
        <w:tc>
          <w:tcPr>
            <w:tcW w:w="5191" w:type="dxa"/>
            <w:vAlign w:val="center"/>
          </w:tcPr>
          <w:p w14:paraId="2A40B9EB" w14:textId="049A9689" w:rsidR="00C00CC2" w:rsidRPr="0095733D" w:rsidRDefault="00C00CC2" w:rsidP="00CF4486">
            <w:pPr>
              <w:spacing w:before="120" w:after="120"/>
              <w:rPr>
                <w:sz w:val="20"/>
              </w:rPr>
            </w:pPr>
            <w:r w:rsidRPr="0095733D">
              <w:rPr>
                <w:sz w:val="20"/>
              </w:rPr>
              <w:t>Grid Connected Transformer Tap range</w:t>
            </w:r>
          </w:p>
        </w:tc>
        <w:tc>
          <w:tcPr>
            <w:tcW w:w="3488" w:type="dxa"/>
            <w:shd w:val="clear" w:color="auto" w:fill="D9D9D9" w:themeFill="background1" w:themeFillShade="D9"/>
            <w:vAlign w:val="center"/>
          </w:tcPr>
          <w:p w14:paraId="2A40B9ED" w14:textId="0B1CEDAD" w:rsidR="00C00CC2" w:rsidRPr="0095733D" w:rsidRDefault="00C00CC2" w:rsidP="00841676">
            <w:pPr>
              <w:pStyle w:val="BodyText"/>
              <w:spacing w:before="120" w:after="120"/>
              <w:rPr>
                <w:sz w:val="20"/>
              </w:rPr>
            </w:pPr>
            <w:r w:rsidRPr="0095733D">
              <w:rPr>
                <w:sz w:val="20"/>
              </w:rPr>
              <w:t xml:space="preserve">Tap range: </w:t>
            </w:r>
            <w:r w:rsidR="00DC655B" w:rsidRPr="0095733D">
              <w:rPr>
                <w:sz w:val="20"/>
              </w:rPr>
              <w:t>____</w:t>
            </w:r>
            <w:r w:rsidRPr="0095733D">
              <w:rPr>
                <w:sz w:val="20"/>
              </w:rPr>
              <w:t xml:space="preserve"> to </w:t>
            </w:r>
            <w:r w:rsidR="00DC655B" w:rsidRPr="0095733D">
              <w:rPr>
                <w:sz w:val="20"/>
              </w:rPr>
              <w:t>____</w:t>
            </w:r>
          </w:p>
        </w:tc>
      </w:tr>
      <w:tr w:rsidR="0095733D" w:rsidRPr="0095733D" w14:paraId="4D5094F9" w14:textId="77777777" w:rsidTr="00AE24EE">
        <w:trPr>
          <w:jc w:val="center"/>
        </w:trPr>
        <w:tc>
          <w:tcPr>
            <w:tcW w:w="5191" w:type="dxa"/>
            <w:vAlign w:val="center"/>
          </w:tcPr>
          <w:p w14:paraId="18902F08" w14:textId="60465E51" w:rsidR="00430DCC" w:rsidRPr="0095733D" w:rsidRDefault="00430DCC" w:rsidP="00430DCC">
            <w:pPr>
              <w:spacing w:before="120" w:after="120"/>
              <w:rPr>
                <w:sz w:val="20"/>
              </w:rPr>
            </w:pPr>
            <w:r w:rsidRPr="0095733D">
              <w:rPr>
                <w:sz w:val="20"/>
              </w:rPr>
              <w:t>Size of Mvar step change</w:t>
            </w:r>
            <w:r w:rsidR="00CA0079" w:rsidRPr="0095733D">
              <w:rPr>
                <w:sz w:val="20"/>
              </w:rPr>
              <w:t>s</w:t>
            </w:r>
            <w:r w:rsidRPr="0095733D">
              <w:rPr>
                <w:sz w:val="20"/>
              </w:rPr>
              <w:t xml:space="preserve"> agreed with NCC Transmission Desk (</w:t>
            </w:r>
            <w:r w:rsidRPr="0095733D">
              <w:rPr>
                <w:i/>
                <w:sz w:val="20"/>
              </w:rPr>
              <w:t>e.g.</w:t>
            </w:r>
            <w:r w:rsidRPr="0095733D">
              <w:rPr>
                <w:sz w:val="20"/>
              </w:rPr>
              <w:t xml:space="preserve"> 5 Mvar)</w:t>
            </w:r>
          </w:p>
        </w:tc>
        <w:tc>
          <w:tcPr>
            <w:tcW w:w="3488" w:type="dxa"/>
            <w:shd w:val="clear" w:color="auto" w:fill="D9D9D9" w:themeFill="background1" w:themeFillShade="D9"/>
            <w:vAlign w:val="center"/>
          </w:tcPr>
          <w:p w14:paraId="6E6900CC" w14:textId="276FE41C" w:rsidR="00430DCC" w:rsidRPr="0095733D" w:rsidRDefault="00430DCC" w:rsidP="00841676">
            <w:pPr>
              <w:pStyle w:val="BodyText"/>
              <w:spacing w:before="120" w:after="120"/>
              <w:rPr>
                <w:sz w:val="20"/>
              </w:rPr>
            </w:pPr>
            <w:r w:rsidRPr="0095733D">
              <w:rPr>
                <w:sz w:val="20"/>
              </w:rPr>
              <w:t>____ Mvar</w:t>
            </w:r>
          </w:p>
        </w:tc>
      </w:tr>
    </w:tbl>
    <w:p w14:paraId="2A40B9EF" w14:textId="77777777" w:rsidR="007B6DBC" w:rsidRPr="0095733D" w:rsidRDefault="007B6DBC">
      <w:pPr>
        <w:pStyle w:val="Heading2"/>
      </w:pPr>
      <w:bookmarkStart w:id="16" w:name="_Toc29460032"/>
      <w:r w:rsidRPr="0095733D">
        <w:t>Mvar</w:t>
      </w:r>
      <w:r w:rsidR="00125899" w:rsidRPr="0095733D">
        <w:t xml:space="preserve"> change</w:t>
      </w:r>
      <w:r w:rsidR="006B2F99" w:rsidRPr="0095733D">
        <w:t>s and calculations</w:t>
      </w:r>
      <w:bookmarkEnd w:id="16"/>
    </w:p>
    <w:tbl>
      <w:tblPr>
        <w:tblStyle w:val="TableGrid"/>
        <w:tblW w:w="0" w:type="auto"/>
        <w:jc w:val="center"/>
        <w:tblLook w:val="04A0" w:firstRow="1" w:lastRow="0" w:firstColumn="1" w:lastColumn="0" w:noHBand="0" w:noVBand="1"/>
      </w:tblPr>
      <w:tblGrid>
        <w:gridCol w:w="5191"/>
        <w:gridCol w:w="3488"/>
      </w:tblGrid>
      <w:tr w:rsidR="0095733D" w:rsidRPr="0095733D" w14:paraId="2A40B9F2" w14:textId="77777777" w:rsidTr="00841676">
        <w:trPr>
          <w:jc w:val="center"/>
        </w:trPr>
        <w:tc>
          <w:tcPr>
            <w:tcW w:w="5191" w:type="dxa"/>
            <w:shd w:val="clear" w:color="auto" w:fill="D9D9D9" w:themeFill="background1" w:themeFillShade="D9"/>
            <w:vAlign w:val="center"/>
          </w:tcPr>
          <w:p w14:paraId="2A40B9F0" w14:textId="77777777" w:rsidR="002D290A" w:rsidRPr="0095733D" w:rsidRDefault="002D290A" w:rsidP="00841676">
            <w:pPr>
              <w:pStyle w:val="BodyText"/>
              <w:spacing w:before="120" w:after="120"/>
              <w:rPr>
                <w:b/>
                <w:sz w:val="20"/>
              </w:rPr>
            </w:pPr>
            <w:r w:rsidRPr="0095733D">
              <w:rPr>
                <w:b/>
                <w:sz w:val="20"/>
              </w:rPr>
              <w:t>Calculation</w:t>
            </w:r>
          </w:p>
        </w:tc>
        <w:tc>
          <w:tcPr>
            <w:tcW w:w="3488" w:type="dxa"/>
            <w:shd w:val="clear" w:color="auto" w:fill="D9D9D9" w:themeFill="background1" w:themeFillShade="D9"/>
            <w:vAlign w:val="center"/>
          </w:tcPr>
          <w:p w14:paraId="2A40B9F1" w14:textId="77777777" w:rsidR="002D290A" w:rsidRPr="0095733D" w:rsidRDefault="002D290A" w:rsidP="00841676">
            <w:pPr>
              <w:pStyle w:val="BodyText"/>
              <w:spacing w:before="120" w:after="120"/>
              <w:rPr>
                <w:b/>
                <w:sz w:val="20"/>
              </w:rPr>
            </w:pPr>
            <w:r w:rsidRPr="0095733D">
              <w:rPr>
                <w:b/>
                <w:sz w:val="20"/>
              </w:rPr>
              <w:t>Value</w:t>
            </w:r>
          </w:p>
        </w:tc>
      </w:tr>
      <w:tr w:rsidR="0095733D" w:rsidRPr="0095733D" w14:paraId="2A40B9F6" w14:textId="77777777" w:rsidTr="002D290A">
        <w:trPr>
          <w:jc w:val="center"/>
        </w:trPr>
        <w:tc>
          <w:tcPr>
            <w:tcW w:w="5191" w:type="dxa"/>
            <w:vAlign w:val="center"/>
          </w:tcPr>
          <w:p w14:paraId="2A40B9F3" w14:textId="31F67CEB" w:rsidR="002D290A" w:rsidRPr="0095733D" w:rsidRDefault="00EC5131" w:rsidP="00AE0655">
            <w:pPr>
              <w:rPr>
                <w:sz w:val="20"/>
              </w:rPr>
            </w:pPr>
            <w:r w:rsidRPr="0095733D">
              <w:rPr>
                <w:sz w:val="20"/>
              </w:rPr>
              <w:t xml:space="preserve">1kV change in </w:t>
            </w:r>
            <w:r w:rsidR="00AE0655" w:rsidRPr="0095733D">
              <w:rPr>
                <w:sz w:val="20"/>
              </w:rPr>
              <w:t>system voltage</w:t>
            </w:r>
            <w:r w:rsidRPr="0095733D">
              <w:rPr>
                <w:sz w:val="20"/>
              </w:rPr>
              <w:t xml:space="preserve"> with Voltage Regulation System slope of 4%</w:t>
            </w:r>
          </w:p>
        </w:tc>
        <w:tc>
          <w:tcPr>
            <w:tcW w:w="3488" w:type="dxa"/>
            <w:shd w:val="clear" w:color="auto" w:fill="FFFF00"/>
            <w:vAlign w:val="center"/>
          </w:tcPr>
          <w:p w14:paraId="2A40B9F4" w14:textId="77777777" w:rsidR="002D290A" w:rsidRPr="0095733D" w:rsidRDefault="00DC655B" w:rsidP="00841676">
            <w:pPr>
              <w:pStyle w:val="BodyText"/>
              <w:spacing w:before="120" w:after="120"/>
              <w:rPr>
                <w:sz w:val="20"/>
              </w:rPr>
            </w:pPr>
            <w:r w:rsidRPr="0095733D">
              <w:rPr>
                <w:sz w:val="20"/>
              </w:rPr>
              <w:t>____</w:t>
            </w:r>
            <w:r w:rsidR="002D290A" w:rsidRPr="0095733D">
              <w:rPr>
                <w:sz w:val="20"/>
              </w:rPr>
              <w:t xml:space="preserve"> Mvar</w:t>
            </w:r>
          </w:p>
          <w:p w14:paraId="2A40B9F5" w14:textId="1ED8BD24" w:rsidR="002D290A" w:rsidRPr="0095733D" w:rsidRDefault="002D290A" w:rsidP="00841676">
            <w:pPr>
              <w:pStyle w:val="BodyText"/>
              <w:spacing w:before="120" w:after="120"/>
              <w:rPr>
                <w:sz w:val="20"/>
              </w:rPr>
            </w:pPr>
            <w:r w:rsidRPr="0095733D">
              <w:rPr>
                <w:sz w:val="20"/>
              </w:rPr>
              <w:t>(</w:t>
            </w:r>
            <w:r w:rsidR="00022C65" w:rsidRPr="0095733D">
              <w:rPr>
                <w:sz w:val="20"/>
              </w:rPr>
              <w:t>PPM</w:t>
            </w:r>
            <w:r w:rsidRPr="0095733D">
              <w:rPr>
                <w:sz w:val="20"/>
              </w:rPr>
              <w:t xml:space="preserve"> to specify calculation and formula used)</w:t>
            </w:r>
          </w:p>
        </w:tc>
      </w:tr>
      <w:tr w:rsidR="0095733D" w:rsidRPr="0095733D" w14:paraId="2A40B9FA" w14:textId="77777777" w:rsidTr="00C043B7">
        <w:trPr>
          <w:jc w:val="center"/>
        </w:trPr>
        <w:tc>
          <w:tcPr>
            <w:tcW w:w="5191" w:type="dxa"/>
            <w:vAlign w:val="center"/>
          </w:tcPr>
          <w:p w14:paraId="2A40B9F7" w14:textId="68D4BAD9" w:rsidR="00F413FF" w:rsidRPr="0095733D" w:rsidRDefault="00EC5131" w:rsidP="00AE0655">
            <w:pPr>
              <w:pStyle w:val="ListParagraph"/>
              <w:spacing w:after="120"/>
              <w:ind w:left="6"/>
              <w:rPr>
                <w:sz w:val="20"/>
              </w:rPr>
            </w:pPr>
            <w:r w:rsidRPr="0095733D">
              <w:rPr>
                <w:rFonts w:ascii="Arial" w:eastAsia="Times New Roman" w:hAnsi="Arial" w:cs="Times New Roman"/>
                <w:sz w:val="20"/>
                <w:szCs w:val="20"/>
                <w:lang w:val="en-IE"/>
              </w:rPr>
              <w:t>3</w:t>
            </w:r>
            <w:r w:rsidR="00F413FF" w:rsidRPr="0095733D">
              <w:rPr>
                <w:rFonts w:ascii="Arial" w:eastAsia="Times New Roman" w:hAnsi="Arial" w:cs="Times New Roman"/>
                <w:sz w:val="20"/>
                <w:szCs w:val="20"/>
                <w:lang w:val="en-IE"/>
              </w:rPr>
              <w:t xml:space="preserve">kV change in </w:t>
            </w:r>
            <w:r w:rsidR="00AE0655" w:rsidRPr="0095733D">
              <w:rPr>
                <w:rFonts w:ascii="Arial" w:eastAsia="Times New Roman" w:hAnsi="Arial" w:cs="Times New Roman"/>
                <w:sz w:val="20"/>
                <w:szCs w:val="20"/>
                <w:lang w:val="en-IE"/>
              </w:rPr>
              <w:t>system voltage</w:t>
            </w:r>
            <w:r w:rsidR="00F413FF" w:rsidRPr="0095733D">
              <w:rPr>
                <w:rFonts w:ascii="Arial" w:eastAsia="Times New Roman" w:hAnsi="Arial" w:cs="Times New Roman"/>
                <w:sz w:val="20"/>
                <w:szCs w:val="20"/>
                <w:lang w:val="en-IE"/>
              </w:rPr>
              <w:t xml:space="preserve"> with Voltage Regulation System slope of 4%</w:t>
            </w:r>
          </w:p>
        </w:tc>
        <w:tc>
          <w:tcPr>
            <w:tcW w:w="3488" w:type="dxa"/>
            <w:shd w:val="clear" w:color="auto" w:fill="FFFF00"/>
            <w:vAlign w:val="center"/>
          </w:tcPr>
          <w:p w14:paraId="2A40B9F8" w14:textId="77777777" w:rsidR="00F413FF" w:rsidRPr="0095733D" w:rsidRDefault="00F413FF" w:rsidP="00C043B7">
            <w:pPr>
              <w:pStyle w:val="BodyText"/>
              <w:spacing w:before="120" w:after="120"/>
              <w:rPr>
                <w:sz w:val="20"/>
              </w:rPr>
            </w:pPr>
            <w:r w:rsidRPr="0095733D">
              <w:rPr>
                <w:sz w:val="20"/>
              </w:rPr>
              <w:t>____ Mvar</w:t>
            </w:r>
          </w:p>
          <w:p w14:paraId="2A40B9F9" w14:textId="7BDCC97E" w:rsidR="00F413FF" w:rsidRPr="0095733D" w:rsidRDefault="00F413FF" w:rsidP="00C043B7">
            <w:pPr>
              <w:pStyle w:val="BodyText"/>
              <w:spacing w:before="120" w:after="120"/>
              <w:rPr>
                <w:sz w:val="20"/>
              </w:rPr>
            </w:pPr>
            <w:r w:rsidRPr="0095733D">
              <w:rPr>
                <w:sz w:val="20"/>
              </w:rPr>
              <w:t>(</w:t>
            </w:r>
            <w:r w:rsidR="00022C65" w:rsidRPr="0095733D">
              <w:rPr>
                <w:sz w:val="20"/>
              </w:rPr>
              <w:t>PPM</w:t>
            </w:r>
            <w:r w:rsidRPr="0095733D">
              <w:rPr>
                <w:sz w:val="20"/>
              </w:rPr>
              <w:t xml:space="preserve"> to specify calculation and formula used)</w:t>
            </w:r>
          </w:p>
        </w:tc>
      </w:tr>
    </w:tbl>
    <w:p w14:paraId="2A40B9FB" w14:textId="77777777" w:rsidR="001C0F97" w:rsidRPr="0095733D" w:rsidRDefault="001C0F97">
      <w:pPr>
        <w:rPr>
          <w:rFonts w:ascii="Arial Bold" w:hAnsi="Arial Bold" w:cs="Arial"/>
          <w:b/>
          <w:bCs/>
          <w:caps/>
          <w:kern w:val="32"/>
          <w:sz w:val="28"/>
          <w:szCs w:val="32"/>
          <w14:shadow w14:blurRad="50800" w14:dist="38100" w14:dir="2700000" w14:sx="100000" w14:sy="100000" w14:kx="0" w14:ky="0" w14:algn="tl">
            <w14:srgbClr w14:val="000000">
              <w14:alpha w14:val="60000"/>
            </w14:srgbClr>
          </w14:shadow>
        </w:rPr>
      </w:pPr>
      <w:r w:rsidRPr="0095733D">
        <w:br w:type="page"/>
      </w:r>
    </w:p>
    <w:p w14:paraId="2A40B9FC" w14:textId="77777777" w:rsidR="007B6DBC" w:rsidRPr="0095733D" w:rsidRDefault="003E0E71">
      <w:pPr>
        <w:pStyle w:val="Heading1"/>
        <w:rPr>
          <w:color w:val="auto"/>
        </w:rPr>
      </w:pPr>
      <w:bookmarkStart w:id="17" w:name="_Toc29460033"/>
      <w:r w:rsidRPr="0095733D">
        <w:rPr>
          <w:color w:val="auto"/>
        </w:rPr>
        <w:lastRenderedPageBreak/>
        <w:t>Test Steps</w:t>
      </w:r>
      <w:bookmarkEnd w:id="17"/>
    </w:p>
    <w:p w14:paraId="2A40B9FD" w14:textId="1D3D70E1" w:rsidR="00841676" w:rsidRPr="0095733D" w:rsidRDefault="00EC5131">
      <w:pPr>
        <w:pStyle w:val="Heading2"/>
      </w:pPr>
      <w:bookmarkStart w:id="18" w:name="_Toc29460034"/>
      <w:r w:rsidRPr="0095733D">
        <w:t>Reactive Power Capability (</w:t>
      </w:r>
      <w:r w:rsidR="00374C68" w:rsidRPr="0095733D">
        <w:t xml:space="preserve">Importing </w:t>
      </w:r>
      <w:r w:rsidRPr="0095733D">
        <w:t>/ Leading Mvar)</w:t>
      </w:r>
      <w:bookmarkEnd w:id="18"/>
    </w:p>
    <w:p w14:paraId="7B92605C" w14:textId="692833C6" w:rsidR="0089440C" w:rsidRPr="0095733D" w:rsidRDefault="00900E69" w:rsidP="001E2CAA">
      <w:pPr>
        <w:pStyle w:val="BodyText"/>
        <w:spacing w:after="120"/>
        <w:jc w:val="both"/>
      </w:pPr>
      <w:r w:rsidRPr="0095733D">
        <w:rPr>
          <w:sz w:val="20"/>
        </w:rPr>
        <w:t xml:space="preserve">The </w:t>
      </w:r>
      <w:r w:rsidR="00022C65" w:rsidRPr="0095733D">
        <w:rPr>
          <w:sz w:val="20"/>
        </w:rPr>
        <w:t>PPM</w:t>
      </w:r>
      <w:r w:rsidRPr="0095733D">
        <w:rPr>
          <w:sz w:val="20"/>
        </w:rPr>
        <w:t xml:space="preserve"> is b</w:t>
      </w:r>
      <w:r w:rsidR="009D1E3A" w:rsidRPr="0095733D">
        <w:rPr>
          <w:sz w:val="20"/>
        </w:rPr>
        <w:t>rought from 0 Mvar at full output to maximum leading Mvar. Once at maximum leading Mvar, the active power is reduced in steps from max output to 0 MW</w:t>
      </w:r>
      <w:r w:rsidR="006C6056" w:rsidRPr="0095733D">
        <w:rPr>
          <w:sz w:val="20"/>
        </w:rPr>
        <w:t>.</w:t>
      </w:r>
      <w:r w:rsidR="009D1E3A" w:rsidRPr="0095733D">
        <w:rPr>
          <w:sz w:val="20"/>
        </w:rPr>
        <w:t xml:space="preserve"> Reactive Power set-point is changed to require 0 Mvar response, before the </w:t>
      </w:r>
      <w:r w:rsidR="00022C65" w:rsidRPr="0095733D">
        <w:rPr>
          <w:sz w:val="20"/>
        </w:rPr>
        <w:t>PPM</w:t>
      </w:r>
      <w:r w:rsidR="009D1E3A" w:rsidRPr="0095733D">
        <w:rPr>
          <w:sz w:val="20"/>
        </w:rPr>
        <w:t xml:space="preserve"> is released from 0 MW to max output.</w:t>
      </w:r>
    </w:p>
    <w:tbl>
      <w:tblPr>
        <w:tblStyle w:val="TableGrid"/>
        <w:tblW w:w="10434" w:type="dxa"/>
        <w:jc w:val="center"/>
        <w:tblCellMar>
          <w:top w:w="57" w:type="dxa"/>
          <w:bottom w:w="57" w:type="dxa"/>
        </w:tblCellMar>
        <w:tblLook w:val="04A0" w:firstRow="1" w:lastRow="0" w:firstColumn="1" w:lastColumn="0" w:noHBand="0" w:noVBand="1"/>
      </w:tblPr>
      <w:tblGrid>
        <w:gridCol w:w="661"/>
        <w:gridCol w:w="5393"/>
        <w:gridCol w:w="1131"/>
        <w:gridCol w:w="3249"/>
      </w:tblGrid>
      <w:tr w:rsidR="0095733D" w:rsidRPr="0095733D" w14:paraId="2A40BA02" w14:textId="77777777" w:rsidTr="00E30D75">
        <w:trPr>
          <w:tblHeader/>
          <w:jc w:val="center"/>
        </w:trPr>
        <w:tc>
          <w:tcPr>
            <w:tcW w:w="661" w:type="dxa"/>
            <w:shd w:val="clear" w:color="auto" w:fill="DDDDDD" w:themeFill="accent1"/>
          </w:tcPr>
          <w:p w14:paraId="2A40B9FE" w14:textId="77777777" w:rsidR="00462737" w:rsidRPr="0095733D" w:rsidRDefault="00462737" w:rsidP="00926823">
            <w:pPr>
              <w:pStyle w:val="BodyText"/>
              <w:jc w:val="both"/>
              <w:rPr>
                <w:b/>
                <w:sz w:val="20"/>
              </w:rPr>
            </w:pPr>
            <w:r w:rsidRPr="0095733D">
              <w:rPr>
                <w:b/>
                <w:sz w:val="20"/>
              </w:rPr>
              <w:t>Step No.</w:t>
            </w:r>
          </w:p>
        </w:tc>
        <w:tc>
          <w:tcPr>
            <w:tcW w:w="5393" w:type="dxa"/>
            <w:shd w:val="clear" w:color="auto" w:fill="DDDDDD" w:themeFill="accent1"/>
          </w:tcPr>
          <w:p w14:paraId="2A40B9FF" w14:textId="77777777" w:rsidR="00462737" w:rsidRPr="0095733D" w:rsidRDefault="00462737" w:rsidP="00926823">
            <w:pPr>
              <w:pStyle w:val="BodyText"/>
              <w:jc w:val="both"/>
              <w:rPr>
                <w:b/>
                <w:sz w:val="20"/>
              </w:rPr>
            </w:pPr>
            <w:r w:rsidRPr="0095733D">
              <w:rPr>
                <w:b/>
                <w:sz w:val="20"/>
              </w:rPr>
              <w:t>Action</w:t>
            </w:r>
          </w:p>
        </w:tc>
        <w:tc>
          <w:tcPr>
            <w:tcW w:w="1131" w:type="dxa"/>
            <w:shd w:val="clear" w:color="auto" w:fill="DDDDDD" w:themeFill="accent1"/>
          </w:tcPr>
          <w:p w14:paraId="2A40BA00" w14:textId="77777777" w:rsidR="00462737" w:rsidRPr="0095733D" w:rsidRDefault="00462737" w:rsidP="00926823">
            <w:pPr>
              <w:pStyle w:val="BodyText"/>
              <w:jc w:val="both"/>
              <w:rPr>
                <w:b/>
                <w:sz w:val="20"/>
              </w:rPr>
            </w:pPr>
            <w:r w:rsidRPr="0095733D">
              <w:rPr>
                <w:b/>
                <w:sz w:val="20"/>
              </w:rPr>
              <w:t>Time</w:t>
            </w:r>
          </w:p>
        </w:tc>
        <w:tc>
          <w:tcPr>
            <w:tcW w:w="3249" w:type="dxa"/>
            <w:shd w:val="clear" w:color="auto" w:fill="DDDDDD" w:themeFill="accent1"/>
          </w:tcPr>
          <w:p w14:paraId="2A40BA01" w14:textId="77777777" w:rsidR="00462737" w:rsidRPr="0095733D" w:rsidRDefault="00462737" w:rsidP="00926823">
            <w:pPr>
              <w:pStyle w:val="BodyText"/>
              <w:jc w:val="both"/>
              <w:rPr>
                <w:b/>
                <w:sz w:val="20"/>
              </w:rPr>
            </w:pPr>
            <w:r w:rsidRPr="0095733D">
              <w:rPr>
                <w:b/>
                <w:sz w:val="20"/>
              </w:rPr>
              <w:t>Comments</w:t>
            </w:r>
          </w:p>
        </w:tc>
      </w:tr>
      <w:tr w:rsidR="0095733D" w:rsidRPr="0095733D" w14:paraId="2A40BA07" w14:textId="77777777" w:rsidTr="00E30D75">
        <w:trPr>
          <w:jc w:val="center"/>
        </w:trPr>
        <w:tc>
          <w:tcPr>
            <w:tcW w:w="661" w:type="dxa"/>
            <w:vAlign w:val="center"/>
          </w:tcPr>
          <w:p w14:paraId="2A40BA03" w14:textId="77777777" w:rsidR="00BB1FF1" w:rsidRPr="0095733D" w:rsidRDefault="00BB1FF1" w:rsidP="00BB1FF1">
            <w:pPr>
              <w:pStyle w:val="BodyText"/>
              <w:spacing w:after="120"/>
              <w:jc w:val="center"/>
              <w:rPr>
                <w:sz w:val="20"/>
              </w:rPr>
            </w:pPr>
            <w:r w:rsidRPr="0095733D">
              <w:rPr>
                <w:sz w:val="20"/>
              </w:rPr>
              <w:t>1</w:t>
            </w:r>
          </w:p>
        </w:tc>
        <w:tc>
          <w:tcPr>
            <w:tcW w:w="5393" w:type="dxa"/>
            <w:vAlign w:val="center"/>
          </w:tcPr>
          <w:p w14:paraId="2A40BA04" w14:textId="465728DE" w:rsidR="00BB1FF1" w:rsidRPr="0095733D" w:rsidRDefault="00022C65" w:rsidP="0092605A">
            <w:pPr>
              <w:pStyle w:val="BodyText"/>
              <w:spacing w:after="120"/>
              <w:rPr>
                <w:sz w:val="20"/>
              </w:rPr>
            </w:pPr>
            <w:r w:rsidRPr="0095733D">
              <w:rPr>
                <w:sz w:val="20"/>
              </w:rPr>
              <w:t>PPM</w:t>
            </w:r>
            <w:r w:rsidR="00BB1FF1" w:rsidRPr="0095733D">
              <w:rPr>
                <w:sz w:val="20"/>
              </w:rPr>
              <w:t xml:space="preserve"> </w:t>
            </w:r>
            <w:r w:rsidR="0092605A" w:rsidRPr="0095733D">
              <w:rPr>
                <w:sz w:val="20"/>
              </w:rPr>
              <w:t>begins</w:t>
            </w:r>
            <w:r w:rsidR="00BB1FF1" w:rsidRPr="0095733D">
              <w:rPr>
                <w:sz w:val="20"/>
              </w:rPr>
              <w:t xml:space="preserve"> data recording for all trends noted in Section 7.3, above</w:t>
            </w:r>
          </w:p>
        </w:tc>
        <w:tc>
          <w:tcPr>
            <w:tcW w:w="1131" w:type="dxa"/>
            <w:vAlign w:val="center"/>
          </w:tcPr>
          <w:p w14:paraId="2A40BA05" w14:textId="77777777" w:rsidR="00BB1FF1" w:rsidRPr="0095733D" w:rsidRDefault="00BB1FF1">
            <w:pPr>
              <w:pStyle w:val="BodyText"/>
              <w:spacing w:after="120"/>
              <w:rPr>
                <w:sz w:val="20"/>
              </w:rPr>
            </w:pPr>
          </w:p>
        </w:tc>
        <w:tc>
          <w:tcPr>
            <w:tcW w:w="3249" w:type="dxa"/>
            <w:shd w:val="clear" w:color="auto" w:fill="D9D9D9" w:themeFill="background1" w:themeFillShade="D9"/>
            <w:vAlign w:val="center"/>
          </w:tcPr>
          <w:p w14:paraId="2A606A11" w14:textId="77777777" w:rsidR="00AB64AA" w:rsidRPr="0095733D" w:rsidRDefault="00AB64AA" w:rsidP="00AB64AA">
            <w:pPr>
              <w:pStyle w:val="BodyText"/>
              <w:spacing w:before="120" w:after="120"/>
              <w:jc w:val="both"/>
              <w:rPr>
                <w:sz w:val="20"/>
              </w:rPr>
            </w:pPr>
            <w:r w:rsidRPr="0095733D">
              <w:rPr>
                <w:sz w:val="20"/>
              </w:rPr>
              <w:t>Operator Name ____________</w:t>
            </w:r>
          </w:p>
          <w:p w14:paraId="2A40BA06" w14:textId="4FD1C699" w:rsidR="00BB1FF1" w:rsidRPr="0095733D" w:rsidRDefault="00AB64AA" w:rsidP="00AB64AA">
            <w:pPr>
              <w:pStyle w:val="BodyText"/>
              <w:spacing w:after="120"/>
              <w:rPr>
                <w:sz w:val="20"/>
              </w:rPr>
            </w:pPr>
            <w:r w:rsidRPr="0095733D">
              <w:rPr>
                <w:sz w:val="20"/>
              </w:rPr>
              <w:t>Date ____________</w:t>
            </w:r>
          </w:p>
        </w:tc>
      </w:tr>
      <w:tr w:rsidR="0095733D" w:rsidRPr="0095733D" w14:paraId="2A40BA1B" w14:textId="77777777" w:rsidTr="00E30D75">
        <w:trPr>
          <w:jc w:val="center"/>
        </w:trPr>
        <w:tc>
          <w:tcPr>
            <w:tcW w:w="661" w:type="dxa"/>
            <w:vAlign w:val="center"/>
          </w:tcPr>
          <w:p w14:paraId="2A40BA08" w14:textId="77777777" w:rsidR="00BB1FF1" w:rsidRPr="0095733D" w:rsidRDefault="00BB1FF1" w:rsidP="00BB1FF1">
            <w:pPr>
              <w:pStyle w:val="BodyText"/>
              <w:jc w:val="center"/>
              <w:rPr>
                <w:sz w:val="20"/>
              </w:rPr>
            </w:pPr>
            <w:r w:rsidRPr="0095733D">
              <w:rPr>
                <w:sz w:val="20"/>
              </w:rPr>
              <w:t>2</w:t>
            </w:r>
          </w:p>
        </w:tc>
        <w:tc>
          <w:tcPr>
            <w:tcW w:w="5393" w:type="dxa"/>
            <w:vAlign w:val="center"/>
          </w:tcPr>
          <w:p w14:paraId="2A40BA09" w14:textId="18C7A2BE" w:rsidR="00BB1FF1" w:rsidRPr="0095733D" w:rsidRDefault="00022C65" w:rsidP="0004123C">
            <w:pPr>
              <w:pStyle w:val="BodyText"/>
              <w:spacing w:after="120"/>
              <w:rPr>
                <w:sz w:val="20"/>
              </w:rPr>
            </w:pPr>
            <w:r w:rsidRPr="0095733D">
              <w:rPr>
                <w:sz w:val="20"/>
              </w:rPr>
              <w:t>PPM</w:t>
            </w:r>
            <w:r w:rsidR="00BB1FF1" w:rsidRPr="0095733D">
              <w:rPr>
                <w:sz w:val="20"/>
              </w:rPr>
              <w:t xml:space="preserve"> requests permission from NCC to proceed with the </w:t>
            </w:r>
            <w:r w:rsidR="00321F8B" w:rsidRPr="0095733D">
              <w:rPr>
                <w:sz w:val="20"/>
              </w:rPr>
              <w:t>Reactive Power Capability (Inductive / Leading Mvar)</w:t>
            </w:r>
            <w:r w:rsidR="00BB1FF1" w:rsidRPr="0095733D">
              <w:rPr>
                <w:sz w:val="20"/>
              </w:rPr>
              <w:t xml:space="preserve"> test and confirms the following with NCC: </w:t>
            </w:r>
          </w:p>
          <w:p w14:paraId="2A40BA0A" w14:textId="3DBB218C" w:rsidR="00BB1FF1" w:rsidRPr="0095733D" w:rsidRDefault="00BB1FF1" w:rsidP="00633088">
            <w:pPr>
              <w:pStyle w:val="ListParagraph"/>
              <w:numPr>
                <w:ilvl w:val="0"/>
                <w:numId w:val="11"/>
              </w:numPr>
              <w:rPr>
                <w:rFonts w:ascii="Arial" w:hAnsi="Arial" w:cs="Arial"/>
                <w:sz w:val="20"/>
                <w:szCs w:val="20"/>
              </w:rPr>
            </w:pPr>
            <w:r w:rsidRPr="0095733D">
              <w:rPr>
                <w:rFonts w:ascii="Arial" w:hAnsi="Arial" w:cs="Arial"/>
                <w:sz w:val="20"/>
                <w:szCs w:val="20"/>
              </w:rPr>
              <w:t xml:space="preserve">MW output of the </w:t>
            </w:r>
            <w:r w:rsidR="00022C65" w:rsidRPr="0095733D">
              <w:rPr>
                <w:rFonts w:ascii="Arial" w:hAnsi="Arial" w:cs="Arial"/>
                <w:sz w:val="20"/>
                <w:szCs w:val="20"/>
              </w:rPr>
              <w:t>PPM</w:t>
            </w:r>
          </w:p>
          <w:p w14:paraId="2A40BA0B" w14:textId="77777777" w:rsidR="00583B42" w:rsidRPr="0095733D" w:rsidRDefault="00583B42" w:rsidP="00633088">
            <w:pPr>
              <w:pStyle w:val="ListParagraph"/>
              <w:numPr>
                <w:ilvl w:val="0"/>
                <w:numId w:val="11"/>
              </w:numPr>
              <w:rPr>
                <w:rFonts w:ascii="Arial" w:hAnsi="Arial" w:cs="Arial"/>
                <w:sz w:val="20"/>
                <w:szCs w:val="20"/>
              </w:rPr>
            </w:pPr>
            <w:r w:rsidRPr="0095733D">
              <w:rPr>
                <w:rFonts w:ascii="Arial" w:hAnsi="Arial" w:cs="Arial"/>
                <w:sz w:val="20"/>
                <w:szCs w:val="20"/>
              </w:rPr>
              <w:t>APC is OFF</w:t>
            </w:r>
          </w:p>
          <w:p w14:paraId="0B1EC15F" w14:textId="602238B8" w:rsidR="006C6056" w:rsidRPr="0095733D" w:rsidRDefault="006C6056" w:rsidP="00633088">
            <w:pPr>
              <w:pStyle w:val="ListParagraph"/>
              <w:numPr>
                <w:ilvl w:val="0"/>
                <w:numId w:val="11"/>
              </w:numPr>
              <w:rPr>
                <w:rFonts w:ascii="Arial" w:hAnsi="Arial" w:cs="Arial"/>
                <w:sz w:val="20"/>
                <w:szCs w:val="20"/>
              </w:rPr>
            </w:pPr>
            <w:r w:rsidRPr="0095733D">
              <w:rPr>
                <w:rFonts w:ascii="Arial" w:hAnsi="Arial" w:cs="Arial"/>
                <w:sz w:val="20"/>
                <w:szCs w:val="20"/>
              </w:rPr>
              <w:t xml:space="preserve">Frequency Response is </w:t>
            </w:r>
            <w:r w:rsidR="00072B42" w:rsidRPr="0095733D">
              <w:rPr>
                <w:rFonts w:ascii="Arial" w:hAnsi="Arial" w:cs="Arial"/>
                <w:sz w:val="20"/>
                <w:szCs w:val="20"/>
              </w:rPr>
              <w:t>OFF</w:t>
            </w:r>
          </w:p>
          <w:p w14:paraId="259196E4" w14:textId="357A989F" w:rsidR="00287CE5" w:rsidRPr="0095733D" w:rsidRDefault="00430DCC" w:rsidP="00287CE5">
            <w:pPr>
              <w:pStyle w:val="ListParagraph"/>
              <w:numPr>
                <w:ilvl w:val="0"/>
                <w:numId w:val="11"/>
              </w:numPr>
              <w:rPr>
                <w:rFonts w:ascii="Arial" w:hAnsi="Arial" w:cs="Arial"/>
                <w:sz w:val="20"/>
                <w:szCs w:val="20"/>
              </w:rPr>
            </w:pPr>
            <w:r w:rsidRPr="0095733D">
              <w:rPr>
                <w:rFonts w:ascii="Arial" w:hAnsi="Arial" w:cs="Arial"/>
                <w:sz w:val="20"/>
                <w:szCs w:val="20"/>
              </w:rPr>
              <w:t>Mvar (Q) control mode is ON</w:t>
            </w:r>
          </w:p>
          <w:p w14:paraId="20552197" w14:textId="77777777" w:rsidR="00A40BEA" w:rsidRPr="0095733D" w:rsidRDefault="00A40BEA" w:rsidP="00A40BEA">
            <w:pPr>
              <w:pStyle w:val="ListParagraph"/>
              <w:numPr>
                <w:ilvl w:val="0"/>
                <w:numId w:val="11"/>
              </w:numPr>
              <w:rPr>
                <w:rFonts w:ascii="Arial" w:hAnsi="Arial" w:cs="Arial"/>
                <w:sz w:val="20"/>
                <w:szCs w:val="20"/>
              </w:rPr>
            </w:pPr>
            <w:r w:rsidRPr="0095733D">
              <w:rPr>
                <w:rFonts w:ascii="Arial" w:hAnsi="Arial" w:cs="Arial"/>
                <w:sz w:val="20"/>
                <w:szCs w:val="20"/>
              </w:rPr>
              <w:t xml:space="preserve">The transformer tap position </w:t>
            </w:r>
          </w:p>
          <w:p w14:paraId="14A5CCFF" w14:textId="77777777" w:rsidR="00A40BEA" w:rsidRPr="0095733D" w:rsidRDefault="00A40BEA" w:rsidP="00A40BEA">
            <w:pPr>
              <w:pStyle w:val="ListParagraph"/>
              <w:numPr>
                <w:ilvl w:val="0"/>
                <w:numId w:val="11"/>
              </w:numPr>
              <w:rPr>
                <w:rFonts w:ascii="Arial" w:hAnsi="Arial" w:cs="Arial"/>
                <w:sz w:val="20"/>
                <w:szCs w:val="20"/>
              </w:rPr>
            </w:pPr>
            <w:r w:rsidRPr="0095733D">
              <w:rPr>
                <w:rFonts w:ascii="Arial" w:hAnsi="Arial" w:cs="Arial"/>
                <w:sz w:val="20"/>
                <w:szCs w:val="20"/>
              </w:rPr>
              <w:t>On Load Tap Changer Mode</w:t>
            </w:r>
          </w:p>
          <w:p w14:paraId="2A40BA0C" w14:textId="77777777" w:rsidR="00BB1FF1" w:rsidRPr="0095733D" w:rsidRDefault="00BB1FF1" w:rsidP="00633088">
            <w:pPr>
              <w:pStyle w:val="ListParagraph"/>
              <w:numPr>
                <w:ilvl w:val="0"/>
                <w:numId w:val="11"/>
              </w:numPr>
              <w:rPr>
                <w:rFonts w:ascii="Arial" w:hAnsi="Arial" w:cs="Arial"/>
                <w:sz w:val="20"/>
                <w:szCs w:val="20"/>
              </w:rPr>
            </w:pPr>
            <w:r w:rsidRPr="0095733D">
              <w:rPr>
                <w:rFonts w:ascii="Arial" w:hAnsi="Arial" w:cs="Arial"/>
                <w:sz w:val="20"/>
                <w:szCs w:val="20"/>
              </w:rPr>
              <w:t>System Voltage</w:t>
            </w:r>
          </w:p>
          <w:p w14:paraId="2A40BA0E" w14:textId="4F02DF7C" w:rsidR="00BB1FF1" w:rsidRPr="0095733D" w:rsidRDefault="00BB1FF1" w:rsidP="00633088">
            <w:pPr>
              <w:pStyle w:val="ListParagraph"/>
              <w:numPr>
                <w:ilvl w:val="0"/>
                <w:numId w:val="11"/>
              </w:numPr>
              <w:rPr>
                <w:sz w:val="20"/>
              </w:rPr>
            </w:pPr>
            <w:r w:rsidRPr="0095733D">
              <w:rPr>
                <w:rFonts w:ascii="Arial" w:hAnsi="Arial" w:cs="Arial"/>
                <w:sz w:val="20"/>
                <w:szCs w:val="20"/>
              </w:rPr>
              <w:t xml:space="preserve">Maximum leading Mvar capability of the </w:t>
            </w:r>
            <w:r w:rsidR="00022C65" w:rsidRPr="0095733D">
              <w:rPr>
                <w:rFonts w:ascii="Arial" w:hAnsi="Arial" w:cs="Arial"/>
                <w:sz w:val="20"/>
                <w:szCs w:val="20"/>
              </w:rPr>
              <w:t>PPM</w:t>
            </w:r>
          </w:p>
          <w:p w14:paraId="2A40BA11" w14:textId="66D6C46C" w:rsidR="00A40BEA" w:rsidRPr="0095733D" w:rsidRDefault="00A40BEA" w:rsidP="00633088">
            <w:pPr>
              <w:pStyle w:val="ListParagraph"/>
              <w:numPr>
                <w:ilvl w:val="0"/>
                <w:numId w:val="11"/>
              </w:numPr>
              <w:rPr>
                <w:sz w:val="20"/>
              </w:rPr>
            </w:pPr>
            <w:r w:rsidRPr="0095733D">
              <w:rPr>
                <w:rFonts w:ascii="Arial" w:hAnsi="Arial" w:cs="Arial"/>
                <w:sz w:val="20"/>
                <w:szCs w:val="20"/>
              </w:rPr>
              <w:t>Mvar Export</w:t>
            </w:r>
            <w:r w:rsidR="00430DCC" w:rsidRPr="0095733D">
              <w:rPr>
                <w:rFonts w:ascii="Arial" w:hAnsi="Arial" w:cs="Arial"/>
                <w:sz w:val="20"/>
                <w:szCs w:val="20"/>
              </w:rPr>
              <w:t xml:space="preserve"> at the connection point</w:t>
            </w:r>
          </w:p>
        </w:tc>
        <w:tc>
          <w:tcPr>
            <w:tcW w:w="1131" w:type="dxa"/>
            <w:vAlign w:val="center"/>
          </w:tcPr>
          <w:p w14:paraId="2A40BA12" w14:textId="77777777" w:rsidR="00BB1FF1" w:rsidRPr="0095733D" w:rsidRDefault="00BB1FF1">
            <w:pPr>
              <w:pStyle w:val="BodyText"/>
              <w:spacing w:after="120"/>
              <w:rPr>
                <w:sz w:val="20"/>
              </w:rPr>
            </w:pPr>
          </w:p>
        </w:tc>
        <w:tc>
          <w:tcPr>
            <w:tcW w:w="3249" w:type="dxa"/>
            <w:shd w:val="clear" w:color="auto" w:fill="D9D9D9" w:themeFill="background1" w:themeFillShade="D9"/>
            <w:vAlign w:val="center"/>
          </w:tcPr>
          <w:p w14:paraId="2A40BA13" w14:textId="77777777" w:rsidR="00BB1FF1" w:rsidRPr="0095733D" w:rsidRDefault="00BB1FF1" w:rsidP="00870938">
            <w:pPr>
              <w:pStyle w:val="BodyText"/>
              <w:numPr>
                <w:ilvl w:val="0"/>
                <w:numId w:val="14"/>
              </w:numPr>
              <w:spacing w:after="120"/>
              <w:rPr>
                <w:sz w:val="20"/>
              </w:rPr>
            </w:pPr>
            <w:r w:rsidRPr="0095733D">
              <w:rPr>
                <w:sz w:val="20"/>
              </w:rPr>
              <w:t>____ MW</w:t>
            </w:r>
          </w:p>
          <w:p w14:paraId="2A40BA14" w14:textId="77777777" w:rsidR="00583B42" w:rsidRPr="0095733D" w:rsidRDefault="00583B42" w:rsidP="00870938">
            <w:pPr>
              <w:pStyle w:val="BodyText"/>
              <w:numPr>
                <w:ilvl w:val="0"/>
                <w:numId w:val="14"/>
              </w:numPr>
              <w:spacing w:after="120"/>
              <w:rPr>
                <w:sz w:val="20"/>
              </w:rPr>
            </w:pPr>
            <w:r w:rsidRPr="0095733D">
              <w:rPr>
                <w:sz w:val="20"/>
              </w:rPr>
              <w:t>Status ____</w:t>
            </w:r>
          </w:p>
          <w:p w14:paraId="14706836" w14:textId="35528DAE" w:rsidR="006C6056" w:rsidRPr="0095733D" w:rsidRDefault="00072B42" w:rsidP="00870938">
            <w:pPr>
              <w:pStyle w:val="BodyText"/>
              <w:numPr>
                <w:ilvl w:val="0"/>
                <w:numId w:val="14"/>
              </w:numPr>
              <w:spacing w:after="120"/>
              <w:rPr>
                <w:sz w:val="20"/>
              </w:rPr>
            </w:pPr>
            <w:r w:rsidRPr="0095733D">
              <w:rPr>
                <w:sz w:val="20"/>
              </w:rPr>
              <w:t>Status ____</w:t>
            </w:r>
          </w:p>
          <w:p w14:paraId="05C9AE5D" w14:textId="4038ABD0" w:rsidR="00A40BEA" w:rsidRPr="0095733D" w:rsidRDefault="00A40BEA" w:rsidP="00870938">
            <w:pPr>
              <w:pStyle w:val="BodyText"/>
              <w:numPr>
                <w:ilvl w:val="0"/>
                <w:numId w:val="14"/>
              </w:numPr>
              <w:spacing w:after="120"/>
              <w:rPr>
                <w:sz w:val="20"/>
              </w:rPr>
            </w:pPr>
            <w:r w:rsidRPr="0095733D">
              <w:rPr>
                <w:sz w:val="20"/>
              </w:rPr>
              <w:t xml:space="preserve">____ </w:t>
            </w:r>
            <w:r w:rsidR="00CA0079" w:rsidRPr="0095733D">
              <w:rPr>
                <w:sz w:val="20"/>
              </w:rPr>
              <w:t>M</w:t>
            </w:r>
            <w:r w:rsidRPr="0095733D">
              <w:rPr>
                <w:sz w:val="20"/>
              </w:rPr>
              <w:t>ode</w:t>
            </w:r>
          </w:p>
          <w:p w14:paraId="35C9C67C" w14:textId="294DEAB2" w:rsidR="00870938" w:rsidRPr="0095733D" w:rsidRDefault="00870938" w:rsidP="00870938">
            <w:pPr>
              <w:pStyle w:val="BodyText"/>
              <w:numPr>
                <w:ilvl w:val="0"/>
                <w:numId w:val="14"/>
              </w:numPr>
              <w:spacing w:after="120"/>
              <w:rPr>
                <w:sz w:val="20"/>
              </w:rPr>
            </w:pPr>
            <w:r w:rsidRPr="0095733D">
              <w:rPr>
                <w:sz w:val="20"/>
              </w:rPr>
              <w:t>Tap # ____</w:t>
            </w:r>
          </w:p>
          <w:p w14:paraId="4CECDC3C" w14:textId="75DA171B" w:rsidR="00870938" w:rsidRPr="0095733D" w:rsidRDefault="00870938" w:rsidP="00870938">
            <w:pPr>
              <w:pStyle w:val="BodyText"/>
              <w:numPr>
                <w:ilvl w:val="0"/>
                <w:numId w:val="14"/>
              </w:numPr>
              <w:spacing w:after="120"/>
              <w:rPr>
                <w:sz w:val="20"/>
              </w:rPr>
            </w:pPr>
            <w:r w:rsidRPr="0095733D">
              <w:rPr>
                <w:sz w:val="20"/>
              </w:rPr>
              <w:t>____ Mode</w:t>
            </w:r>
          </w:p>
          <w:p w14:paraId="41572A59" w14:textId="77777777" w:rsidR="00870938" w:rsidRPr="0095733D" w:rsidRDefault="00870938" w:rsidP="00870938">
            <w:pPr>
              <w:pStyle w:val="BodyText"/>
              <w:numPr>
                <w:ilvl w:val="0"/>
                <w:numId w:val="14"/>
              </w:numPr>
              <w:spacing w:after="120"/>
              <w:rPr>
                <w:sz w:val="20"/>
              </w:rPr>
            </w:pPr>
            <w:r w:rsidRPr="0095733D">
              <w:rPr>
                <w:sz w:val="20"/>
              </w:rPr>
              <w:t>____ kV</w:t>
            </w:r>
          </w:p>
          <w:p w14:paraId="14CC9806" w14:textId="15C81946" w:rsidR="00870938" w:rsidRPr="0095733D" w:rsidRDefault="00870938" w:rsidP="00870938">
            <w:pPr>
              <w:pStyle w:val="BodyText"/>
              <w:numPr>
                <w:ilvl w:val="0"/>
                <w:numId w:val="14"/>
              </w:numPr>
              <w:spacing w:after="120"/>
              <w:rPr>
                <w:sz w:val="20"/>
              </w:rPr>
            </w:pPr>
            <w:r w:rsidRPr="0095733D">
              <w:rPr>
                <w:sz w:val="20"/>
              </w:rPr>
              <w:t>____ Mvar</w:t>
            </w:r>
          </w:p>
          <w:p w14:paraId="2A40BA1A" w14:textId="18B1BE38" w:rsidR="00A40BEA" w:rsidRPr="0095733D" w:rsidRDefault="00870938" w:rsidP="00870938">
            <w:pPr>
              <w:pStyle w:val="BodyText"/>
              <w:numPr>
                <w:ilvl w:val="0"/>
                <w:numId w:val="14"/>
              </w:numPr>
              <w:spacing w:after="120"/>
              <w:rPr>
                <w:sz w:val="20"/>
              </w:rPr>
            </w:pPr>
            <w:r w:rsidRPr="0095733D">
              <w:rPr>
                <w:sz w:val="20"/>
              </w:rPr>
              <w:t>____ Mvar</w:t>
            </w:r>
          </w:p>
        </w:tc>
      </w:tr>
      <w:tr w:rsidR="0095733D" w:rsidRPr="0095733D" w14:paraId="2A40BA20" w14:textId="77777777" w:rsidTr="00E30D75">
        <w:trPr>
          <w:jc w:val="center"/>
        </w:trPr>
        <w:tc>
          <w:tcPr>
            <w:tcW w:w="661" w:type="dxa"/>
            <w:vAlign w:val="center"/>
          </w:tcPr>
          <w:p w14:paraId="2A40BA1C" w14:textId="4E9F3B52" w:rsidR="00452D0D" w:rsidRPr="0095733D" w:rsidRDefault="00072B42" w:rsidP="00321F8B">
            <w:pPr>
              <w:pStyle w:val="BodyText"/>
              <w:jc w:val="center"/>
              <w:rPr>
                <w:sz w:val="20"/>
              </w:rPr>
            </w:pPr>
            <w:r w:rsidRPr="0095733D">
              <w:rPr>
                <w:sz w:val="20"/>
              </w:rPr>
              <w:t>3</w:t>
            </w:r>
          </w:p>
        </w:tc>
        <w:tc>
          <w:tcPr>
            <w:tcW w:w="5393" w:type="dxa"/>
            <w:vAlign w:val="center"/>
          </w:tcPr>
          <w:p w14:paraId="2A40BA1D" w14:textId="2A05754D" w:rsidR="00452D0D" w:rsidRPr="0095733D" w:rsidRDefault="00022C65" w:rsidP="00AB64AA">
            <w:pPr>
              <w:pStyle w:val="BodyText"/>
              <w:spacing w:after="120"/>
              <w:rPr>
                <w:sz w:val="20"/>
              </w:rPr>
            </w:pPr>
            <w:r w:rsidRPr="0095733D">
              <w:rPr>
                <w:sz w:val="20"/>
              </w:rPr>
              <w:t>PPM</w:t>
            </w:r>
            <w:r w:rsidR="00452D0D" w:rsidRPr="0095733D">
              <w:rPr>
                <w:sz w:val="20"/>
              </w:rPr>
              <w:t xml:space="preserve"> requests NCC to </w:t>
            </w:r>
            <w:r w:rsidR="00AB64AA" w:rsidRPr="0095733D">
              <w:rPr>
                <w:sz w:val="20"/>
              </w:rPr>
              <w:t>decrease</w:t>
            </w:r>
            <w:r w:rsidR="00452D0D" w:rsidRPr="0095733D">
              <w:rPr>
                <w:sz w:val="20"/>
              </w:rPr>
              <w:t xml:space="preserve"> the </w:t>
            </w:r>
            <w:r w:rsidR="00430DCC" w:rsidRPr="0095733D">
              <w:rPr>
                <w:sz w:val="20"/>
              </w:rPr>
              <w:t>Mvar</w:t>
            </w:r>
            <w:r w:rsidR="00452D0D" w:rsidRPr="0095733D">
              <w:rPr>
                <w:sz w:val="20"/>
              </w:rPr>
              <w:t xml:space="preserve"> set</w:t>
            </w:r>
            <w:r w:rsidR="00AB64AA" w:rsidRPr="0095733D">
              <w:rPr>
                <w:sz w:val="20"/>
              </w:rPr>
              <w:t>-</w:t>
            </w:r>
            <w:r w:rsidR="00452D0D" w:rsidRPr="0095733D">
              <w:rPr>
                <w:sz w:val="20"/>
              </w:rPr>
              <w:t>point in steps</w:t>
            </w:r>
            <w:r w:rsidR="00430DCC" w:rsidRPr="0095733D">
              <w:rPr>
                <w:sz w:val="20"/>
              </w:rPr>
              <w:t xml:space="preserve"> as agreed in section 7.4</w:t>
            </w:r>
            <w:r w:rsidR="00452D0D" w:rsidRPr="0095733D">
              <w:rPr>
                <w:sz w:val="20"/>
              </w:rPr>
              <w:t xml:space="preserve"> until the </w:t>
            </w:r>
            <w:r w:rsidR="00290ABD" w:rsidRPr="0095733D">
              <w:rPr>
                <w:sz w:val="20"/>
              </w:rPr>
              <w:t>power park module</w:t>
            </w:r>
            <w:r w:rsidR="00452D0D" w:rsidRPr="0095733D">
              <w:rPr>
                <w:sz w:val="20"/>
              </w:rPr>
              <w:t xml:space="preserve"> has reached its maximum leading Mvar limit</w:t>
            </w:r>
            <w:r w:rsidR="00AC55B6" w:rsidRPr="0095733D">
              <w:rPr>
                <w:sz w:val="20"/>
              </w:rPr>
              <w:t xml:space="preserve"> at the connection point</w:t>
            </w:r>
          </w:p>
        </w:tc>
        <w:tc>
          <w:tcPr>
            <w:tcW w:w="1131" w:type="dxa"/>
            <w:vAlign w:val="center"/>
          </w:tcPr>
          <w:p w14:paraId="2A40BA1E" w14:textId="77777777" w:rsidR="00452D0D" w:rsidRPr="0095733D" w:rsidRDefault="00452D0D">
            <w:pPr>
              <w:pStyle w:val="BodyText"/>
              <w:spacing w:after="120"/>
              <w:rPr>
                <w:sz w:val="20"/>
              </w:rPr>
            </w:pPr>
          </w:p>
        </w:tc>
        <w:tc>
          <w:tcPr>
            <w:tcW w:w="3249" w:type="dxa"/>
            <w:shd w:val="clear" w:color="auto" w:fill="D9D9D9" w:themeFill="background1" w:themeFillShade="D9"/>
            <w:vAlign w:val="center"/>
          </w:tcPr>
          <w:p w14:paraId="67475AC5" w14:textId="387E3D97" w:rsidR="00452D0D" w:rsidRPr="0095733D" w:rsidRDefault="00452D0D" w:rsidP="00452D0D">
            <w:pPr>
              <w:pStyle w:val="BodyText"/>
              <w:spacing w:after="120"/>
              <w:rPr>
                <w:sz w:val="20"/>
              </w:rPr>
            </w:pPr>
            <w:r w:rsidRPr="0095733D">
              <w:rPr>
                <w:sz w:val="20"/>
              </w:rPr>
              <w:t>____ Mvar</w:t>
            </w:r>
          </w:p>
          <w:p w14:paraId="2A40BA1F" w14:textId="613E410C" w:rsidR="00B0347F" w:rsidRPr="0095733D" w:rsidRDefault="00B0347F" w:rsidP="00452D0D">
            <w:pPr>
              <w:pStyle w:val="BodyText"/>
              <w:spacing w:after="120"/>
              <w:rPr>
                <w:sz w:val="20"/>
              </w:rPr>
            </w:pPr>
            <w:r w:rsidRPr="0095733D">
              <w:rPr>
                <w:sz w:val="20"/>
              </w:rPr>
              <w:t>____ kV</w:t>
            </w:r>
          </w:p>
        </w:tc>
      </w:tr>
      <w:tr w:rsidR="0095733D" w:rsidRPr="0095733D" w14:paraId="2A40BA25" w14:textId="77777777" w:rsidTr="003E14A2">
        <w:trPr>
          <w:trHeight w:val="806"/>
          <w:jc w:val="center"/>
        </w:trPr>
        <w:tc>
          <w:tcPr>
            <w:tcW w:w="661" w:type="dxa"/>
            <w:vAlign w:val="center"/>
          </w:tcPr>
          <w:p w14:paraId="2A40BA21" w14:textId="4DB39014" w:rsidR="00072B42" w:rsidRPr="0095733D" w:rsidRDefault="00072B42" w:rsidP="00321F8B">
            <w:pPr>
              <w:pStyle w:val="BodyText"/>
              <w:jc w:val="center"/>
              <w:rPr>
                <w:sz w:val="20"/>
              </w:rPr>
            </w:pPr>
            <w:r w:rsidRPr="0095733D">
              <w:rPr>
                <w:sz w:val="20"/>
              </w:rPr>
              <w:t>4</w:t>
            </w:r>
          </w:p>
        </w:tc>
        <w:tc>
          <w:tcPr>
            <w:tcW w:w="5393" w:type="dxa"/>
            <w:vAlign w:val="center"/>
          </w:tcPr>
          <w:p w14:paraId="2A40BA22" w14:textId="2E71D168" w:rsidR="00072B42" w:rsidRPr="0095733D" w:rsidRDefault="00022C65" w:rsidP="00AB64AA">
            <w:pPr>
              <w:pStyle w:val="BodyText"/>
              <w:rPr>
                <w:sz w:val="20"/>
              </w:rPr>
            </w:pPr>
            <w:r w:rsidRPr="0095733D">
              <w:rPr>
                <w:sz w:val="20"/>
              </w:rPr>
              <w:t>PPM</w:t>
            </w:r>
            <w:r w:rsidR="00072B42" w:rsidRPr="0095733D">
              <w:rPr>
                <w:sz w:val="20"/>
              </w:rPr>
              <w:t xml:space="preserve"> requests NCC to reduce the </w:t>
            </w:r>
            <w:r w:rsidR="00430DCC" w:rsidRPr="0095733D">
              <w:rPr>
                <w:sz w:val="20"/>
              </w:rPr>
              <w:t>Mvar</w:t>
            </w:r>
            <w:r w:rsidR="00072B42" w:rsidRPr="0095733D">
              <w:rPr>
                <w:sz w:val="20"/>
              </w:rPr>
              <w:t xml:space="preserve"> set</w:t>
            </w:r>
            <w:r w:rsidR="00766C77" w:rsidRPr="0095733D">
              <w:rPr>
                <w:sz w:val="20"/>
              </w:rPr>
              <w:t>-</w:t>
            </w:r>
            <w:r w:rsidR="00072B42" w:rsidRPr="0095733D">
              <w:rPr>
                <w:sz w:val="20"/>
              </w:rPr>
              <w:t>point by a further step</w:t>
            </w:r>
          </w:p>
        </w:tc>
        <w:tc>
          <w:tcPr>
            <w:tcW w:w="1131" w:type="dxa"/>
            <w:vAlign w:val="center"/>
          </w:tcPr>
          <w:p w14:paraId="2A40BA23" w14:textId="77777777" w:rsidR="00072B42" w:rsidRPr="0095733D" w:rsidRDefault="00072B42">
            <w:pPr>
              <w:pStyle w:val="BodyText"/>
              <w:rPr>
                <w:sz w:val="20"/>
              </w:rPr>
            </w:pPr>
          </w:p>
        </w:tc>
        <w:tc>
          <w:tcPr>
            <w:tcW w:w="3249" w:type="dxa"/>
            <w:shd w:val="clear" w:color="auto" w:fill="D9D9D9" w:themeFill="background1" w:themeFillShade="D9"/>
            <w:vAlign w:val="center"/>
          </w:tcPr>
          <w:p w14:paraId="3D4910DD" w14:textId="5F7B52BA" w:rsidR="000F15C8" w:rsidRPr="0095733D" w:rsidRDefault="00022C65" w:rsidP="00321F8B">
            <w:pPr>
              <w:pStyle w:val="BodyText"/>
              <w:spacing w:before="120"/>
              <w:rPr>
                <w:sz w:val="20"/>
              </w:rPr>
            </w:pPr>
            <w:r w:rsidRPr="0095733D">
              <w:rPr>
                <w:sz w:val="20"/>
              </w:rPr>
              <w:t>PPM</w:t>
            </w:r>
            <w:r w:rsidR="000F15C8" w:rsidRPr="0095733D">
              <w:rPr>
                <w:sz w:val="20"/>
              </w:rPr>
              <w:t xml:space="preserve"> shall remain at maximum lagging Mvar</w:t>
            </w:r>
          </w:p>
          <w:p w14:paraId="6E4ACEA0" w14:textId="5E0D954F" w:rsidR="00072B42" w:rsidRPr="0095733D" w:rsidRDefault="00072B42" w:rsidP="00321F8B">
            <w:pPr>
              <w:pStyle w:val="BodyText"/>
              <w:spacing w:before="120"/>
              <w:rPr>
                <w:sz w:val="20"/>
              </w:rPr>
            </w:pPr>
            <w:r w:rsidRPr="0095733D">
              <w:rPr>
                <w:sz w:val="20"/>
              </w:rPr>
              <w:t>____ Mvar</w:t>
            </w:r>
          </w:p>
          <w:p w14:paraId="2A40BA24" w14:textId="2C5260DF" w:rsidR="00072B42" w:rsidRPr="0095733D" w:rsidRDefault="00072B42" w:rsidP="00321F8B">
            <w:pPr>
              <w:pStyle w:val="BodyText"/>
              <w:spacing w:before="120"/>
              <w:rPr>
                <w:sz w:val="20"/>
              </w:rPr>
            </w:pPr>
            <w:r w:rsidRPr="0095733D">
              <w:rPr>
                <w:sz w:val="20"/>
              </w:rPr>
              <w:t>____ kV</w:t>
            </w:r>
          </w:p>
        </w:tc>
      </w:tr>
      <w:tr w:rsidR="0095733D" w:rsidRPr="0095733D" w14:paraId="2A40BA2A" w14:textId="77777777" w:rsidTr="00E30D75">
        <w:trPr>
          <w:jc w:val="center"/>
        </w:trPr>
        <w:tc>
          <w:tcPr>
            <w:tcW w:w="661" w:type="dxa"/>
            <w:vAlign w:val="center"/>
          </w:tcPr>
          <w:p w14:paraId="2A40BA26" w14:textId="7CAB408E" w:rsidR="00CF4486" w:rsidRPr="0095733D" w:rsidRDefault="00CF4486" w:rsidP="00321F8B">
            <w:pPr>
              <w:pStyle w:val="BodyText"/>
              <w:jc w:val="center"/>
              <w:rPr>
                <w:sz w:val="20"/>
              </w:rPr>
            </w:pPr>
            <w:r w:rsidRPr="0095733D">
              <w:rPr>
                <w:sz w:val="20"/>
              </w:rPr>
              <w:t>5</w:t>
            </w:r>
          </w:p>
        </w:tc>
        <w:tc>
          <w:tcPr>
            <w:tcW w:w="5393" w:type="dxa"/>
            <w:vAlign w:val="center"/>
          </w:tcPr>
          <w:p w14:paraId="2A40BA27" w14:textId="1921A282" w:rsidR="00CF4486" w:rsidRPr="0095733D" w:rsidRDefault="00022C65" w:rsidP="00CF4486">
            <w:pPr>
              <w:pStyle w:val="BodyText"/>
              <w:rPr>
                <w:sz w:val="20"/>
              </w:rPr>
            </w:pPr>
            <w:r w:rsidRPr="0095733D">
              <w:rPr>
                <w:sz w:val="20"/>
              </w:rPr>
              <w:t>PPM</w:t>
            </w:r>
            <w:r w:rsidR="00CF4486" w:rsidRPr="0095733D">
              <w:rPr>
                <w:sz w:val="20"/>
              </w:rPr>
              <w:t xml:space="preserve"> requests NCC to turn APC ON and issue a set-point of </w:t>
            </w:r>
            <w:r w:rsidR="00CF4486" w:rsidRPr="0095733D">
              <w:rPr>
                <w:sz w:val="20"/>
                <w:highlight w:val="yellow"/>
              </w:rPr>
              <w:t>[insert 90% of Registered Capacity]</w:t>
            </w:r>
            <w:r w:rsidR="00CF4486" w:rsidRPr="0095733D">
              <w:rPr>
                <w:sz w:val="20"/>
              </w:rPr>
              <w:t xml:space="preserve"> MW and waits until 1 minute after the set-point has been achieved</w:t>
            </w:r>
          </w:p>
        </w:tc>
        <w:tc>
          <w:tcPr>
            <w:tcW w:w="1131" w:type="dxa"/>
            <w:vAlign w:val="center"/>
          </w:tcPr>
          <w:p w14:paraId="2A40BA28" w14:textId="77777777" w:rsidR="00CF4486" w:rsidRPr="0095733D" w:rsidRDefault="00CF4486">
            <w:pPr>
              <w:pStyle w:val="BodyText"/>
              <w:rPr>
                <w:sz w:val="20"/>
              </w:rPr>
            </w:pPr>
          </w:p>
        </w:tc>
        <w:tc>
          <w:tcPr>
            <w:tcW w:w="3249" w:type="dxa"/>
            <w:shd w:val="clear" w:color="auto" w:fill="D9D9D9" w:themeFill="background1" w:themeFillShade="D9"/>
            <w:vAlign w:val="center"/>
          </w:tcPr>
          <w:p w14:paraId="2EB50C6F" w14:textId="77777777" w:rsidR="00CF4486" w:rsidRPr="0095733D" w:rsidRDefault="00CF4486" w:rsidP="00FB4F6B">
            <w:pPr>
              <w:pStyle w:val="BodyText"/>
              <w:spacing w:before="120"/>
              <w:rPr>
                <w:sz w:val="20"/>
              </w:rPr>
            </w:pPr>
            <w:r w:rsidRPr="0095733D">
              <w:rPr>
                <w:sz w:val="20"/>
              </w:rPr>
              <w:t>____ MW</w:t>
            </w:r>
          </w:p>
          <w:p w14:paraId="2A40BA29" w14:textId="4A25CE2B" w:rsidR="00CF4486" w:rsidRPr="0095733D" w:rsidRDefault="00CF4486" w:rsidP="00CF4486">
            <w:pPr>
              <w:pStyle w:val="BodyText"/>
              <w:spacing w:before="120"/>
              <w:rPr>
                <w:sz w:val="20"/>
              </w:rPr>
            </w:pPr>
            <w:r w:rsidRPr="0095733D">
              <w:rPr>
                <w:sz w:val="20"/>
              </w:rPr>
              <w:t>____ Mvar</w:t>
            </w:r>
          </w:p>
        </w:tc>
      </w:tr>
      <w:tr w:rsidR="0095733D" w:rsidRPr="0095733D" w14:paraId="2A40BA30" w14:textId="77777777" w:rsidTr="003F3E2B">
        <w:trPr>
          <w:trHeight w:val="815"/>
          <w:jc w:val="center"/>
        </w:trPr>
        <w:tc>
          <w:tcPr>
            <w:tcW w:w="661" w:type="dxa"/>
            <w:vAlign w:val="center"/>
          </w:tcPr>
          <w:p w14:paraId="2A40BA2B" w14:textId="50D87A00" w:rsidR="00CF4486" w:rsidRPr="0095733D" w:rsidRDefault="00CF4486" w:rsidP="00321F8B">
            <w:pPr>
              <w:pStyle w:val="BodyText"/>
              <w:jc w:val="center"/>
              <w:rPr>
                <w:sz w:val="20"/>
              </w:rPr>
            </w:pPr>
            <w:r w:rsidRPr="0095733D">
              <w:rPr>
                <w:sz w:val="20"/>
              </w:rPr>
              <w:t>6</w:t>
            </w:r>
          </w:p>
        </w:tc>
        <w:tc>
          <w:tcPr>
            <w:tcW w:w="5393" w:type="dxa"/>
            <w:vAlign w:val="center"/>
          </w:tcPr>
          <w:p w14:paraId="2A40BA2C" w14:textId="3A640F26" w:rsidR="00CF4486" w:rsidRPr="0095733D" w:rsidRDefault="00022C65" w:rsidP="00CF4486">
            <w:pPr>
              <w:pStyle w:val="BodyText"/>
              <w:rPr>
                <w:sz w:val="20"/>
              </w:rPr>
            </w:pPr>
            <w:r w:rsidRPr="0095733D">
              <w:rPr>
                <w:sz w:val="20"/>
              </w:rPr>
              <w:t>PPM</w:t>
            </w:r>
            <w:r w:rsidR="00CF4486" w:rsidRPr="0095733D">
              <w:rPr>
                <w:sz w:val="20"/>
              </w:rPr>
              <w:t xml:space="preserve"> requests NCC to issue a set-point of </w:t>
            </w:r>
            <w:r w:rsidR="00CF4486" w:rsidRPr="0095733D">
              <w:rPr>
                <w:sz w:val="20"/>
                <w:highlight w:val="yellow"/>
              </w:rPr>
              <w:t>[insert 80% of Registered Capacity]</w:t>
            </w:r>
            <w:r w:rsidR="00CF4486" w:rsidRPr="0095733D">
              <w:rPr>
                <w:sz w:val="20"/>
              </w:rPr>
              <w:t xml:space="preserve"> MW and waits until 1 minute after the set-point has been achieved</w:t>
            </w:r>
          </w:p>
        </w:tc>
        <w:tc>
          <w:tcPr>
            <w:tcW w:w="1131" w:type="dxa"/>
            <w:vAlign w:val="center"/>
          </w:tcPr>
          <w:p w14:paraId="2A40BA2D" w14:textId="77777777" w:rsidR="00CF4486" w:rsidRPr="0095733D" w:rsidRDefault="00CF4486">
            <w:pPr>
              <w:pStyle w:val="BodyText"/>
              <w:rPr>
                <w:sz w:val="20"/>
              </w:rPr>
            </w:pPr>
          </w:p>
        </w:tc>
        <w:tc>
          <w:tcPr>
            <w:tcW w:w="3249" w:type="dxa"/>
            <w:shd w:val="clear" w:color="auto" w:fill="D9D9D9" w:themeFill="background1" w:themeFillShade="D9"/>
            <w:vAlign w:val="center"/>
          </w:tcPr>
          <w:p w14:paraId="3CB5CB77" w14:textId="77777777" w:rsidR="00CF4486" w:rsidRPr="0095733D" w:rsidRDefault="00CF4486" w:rsidP="00FB4F6B">
            <w:pPr>
              <w:pStyle w:val="BodyText"/>
              <w:spacing w:before="120"/>
              <w:rPr>
                <w:sz w:val="20"/>
              </w:rPr>
            </w:pPr>
            <w:r w:rsidRPr="0095733D">
              <w:rPr>
                <w:sz w:val="20"/>
              </w:rPr>
              <w:t>____ MW</w:t>
            </w:r>
          </w:p>
          <w:p w14:paraId="2A40BA2F" w14:textId="276312A0" w:rsidR="00CF4486" w:rsidRPr="0095733D" w:rsidRDefault="00CF4486" w:rsidP="00321F8B">
            <w:pPr>
              <w:pStyle w:val="BodyText"/>
              <w:spacing w:before="120"/>
              <w:rPr>
                <w:sz w:val="20"/>
              </w:rPr>
            </w:pPr>
            <w:r w:rsidRPr="0095733D">
              <w:rPr>
                <w:sz w:val="20"/>
              </w:rPr>
              <w:t>____ Mvar</w:t>
            </w:r>
          </w:p>
        </w:tc>
      </w:tr>
      <w:tr w:rsidR="0095733D" w:rsidRPr="0095733D" w14:paraId="2A40BA36" w14:textId="77777777" w:rsidTr="003F3E2B">
        <w:trPr>
          <w:trHeight w:val="806"/>
          <w:jc w:val="center"/>
        </w:trPr>
        <w:tc>
          <w:tcPr>
            <w:tcW w:w="661" w:type="dxa"/>
            <w:vAlign w:val="center"/>
          </w:tcPr>
          <w:p w14:paraId="2A40BA31" w14:textId="1BCD39EE" w:rsidR="00CF4486" w:rsidRPr="0095733D" w:rsidRDefault="00CF4486" w:rsidP="00321F8B">
            <w:pPr>
              <w:pStyle w:val="BodyText"/>
              <w:jc w:val="center"/>
              <w:rPr>
                <w:sz w:val="20"/>
              </w:rPr>
            </w:pPr>
            <w:r w:rsidRPr="0095733D">
              <w:rPr>
                <w:sz w:val="20"/>
              </w:rPr>
              <w:t>7</w:t>
            </w:r>
          </w:p>
        </w:tc>
        <w:tc>
          <w:tcPr>
            <w:tcW w:w="5393" w:type="dxa"/>
            <w:vAlign w:val="center"/>
          </w:tcPr>
          <w:p w14:paraId="2A40BA32" w14:textId="2BA5E7F1" w:rsidR="00CF4486" w:rsidRPr="0095733D" w:rsidRDefault="00022C65" w:rsidP="00321F8B">
            <w:pPr>
              <w:pStyle w:val="BodyText"/>
              <w:rPr>
                <w:sz w:val="20"/>
              </w:rPr>
            </w:pPr>
            <w:r w:rsidRPr="0095733D">
              <w:rPr>
                <w:sz w:val="20"/>
              </w:rPr>
              <w:t>PPM</w:t>
            </w:r>
            <w:r w:rsidR="00CF4486" w:rsidRPr="0095733D">
              <w:rPr>
                <w:sz w:val="20"/>
              </w:rPr>
              <w:t xml:space="preserve"> requests NCC to issue a set-point of </w:t>
            </w:r>
            <w:r w:rsidR="00CF4486" w:rsidRPr="0095733D">
              <w:rPr>
                <w:sz w:val="20"/>
                <w:highlight w:val="yellow"/>
              </w:rPr>
              <w:t>[insert 70% of Registered Capacity]</w:t>
            </w:r>
            <w:r w:rsidR="00CF4486" w:rsidRPr="0095733D">
              <w:rPr>
                <w:sz w:val="20"/>
              </w:rPr>
              <w:t xml:space="preserve"> MW and waits until 1 minute after the set-point has been achieved</w:t>
            </w:r>
          </w:p>
        </w:tc>
        <w:tc>
          <w:tcPr>
            <w:tcW w:w="1131" w:type="dxa"/>
            <w:vAlign w:val="center"/>
          </w:tcPr>
          <w:p w14:paraId="2A40BA33" w14:textId="77777777" w:rsidR="00CF4486" w:rsidRPr="0095733D" w:rsidRDefault="00CF4486" w:rsidP="00321F8B">
            <w:pPr>
              <w:pStyle w:val="BodyText"/>
              <w:rPr>
                <w:sz w:val="20"/>
              </w:rPr>
            </w:pPr>
          </w:p>
        </w:tc>
        <w:tc>
          <w:tcPr>
            <w:tcW w:w="3249" w:type="dxa"/>
            <w:shd w:val="clear" w:color="auto" w:fill="D9D9D9" w:themeFill="background1" w:themeFillShade="D9"/>
            <w:vAlign w:val="center"/>
          </w:tcPr>
          <w:p w14:paraId="5F6BBF85" w14:textId="77777777" w:rsidR="00CF4486" w:rsidRPr="0095733D" w:rsidRDefault="00CF4486" w:rsidP="00FB4F6B">
            <w:pPr>
              <w:pStyle w:val="BodyText"/>
              <w:spacing w:before="120"/>
              <w:rPr>
                <w:sz w:val="20"/>
              </w:rPr>
            </w:pPr>
            <w:r w:rsidRPr="0095733D">
              <w:rPr>
                <w:sz w:val="20"/>
              </w:rPr>
              <w:t>____ MW</w:t>
            </w:r>
          </w:p>
          <w:p w14:paraId="2A40BA35" w14:textId="1ECE5726" w:rsidR="00CF4486" w:rsidRPr="0095733D" w:rsidRDefault="00CF4486" w:rsidP="00321F8B">
            <w:pPr>
              <w:pStyle w:val="BodyText"/>
              <w:spacing w:before="120"/>
              <w:rPr>
                <w:sz w:val="20"/>
              </w:rPr>
            </w:pPr>
            <w:r w:rsidRPr="0095733D">
              <w:rPr>
                <w:sz w:val="20"/>
              </w:rPr>
              <w:t>____ Mvar</w:t>
            </w:r>
          </w:p>
        </w:tc>
      </w:tr>
      <w:tr w:rsidR="0095733D" w:rsidRPr="0095733D" w14:paraId="2A40BA3C" w14:textId="77777777" w:rsidTr="003F3E2B">
        <w:trPr>
          <w:trHeight w:val="788"/>
          <w:jc w:val="center"/>
        </w:trPr>
        <w:tc>
          <w:tcPr>
            <w:tcW w:w="661" w:type="dxa"/>
            <w:vAlign w:val="center"/>
          </w:tcPr>
          <w:p w14:paraId="2A40BA37" w14:textId="2B341077" w:rsidR="00CF4486" w:rsidRPr="0095733D" w:rsidRDefault="00CF4486" w:rsidP="00321F8B">
            <w:pPr>
              <w:pStyle w:val="BodyText"/>
              <w:jc w:val="center"/>
              <w:rPr>
                <w:sz w:val="20"/>
              </w:rPr>
            </w:pPr>
            <w:r w:rsidRPr="0095733D">
              <w:rPr>
                <w:sz w:val="20"/>
              </w:rPr>
              <w:t>8</w:t>
            </w:r>
          </w:p>
        </w:tc>
        <w:tc>
          <w:tcPr>
            <w:tcW w:w="5393" w:type="dxa"/>
            <w:vAlign w:val="center"/>
          </w:tcPr>
          <w:p w14:paraId="2A40BA38" w14:textId="16BFD8CD" w:rsidR="00CF4486" w:rsidRPr="0095733D" w:rsidRDefault="00022C65" w:rsidP="00321F8B">
            <w:pPr>
              <w:pStyle w:val="BodyText"/>
              <w:rPr>
                <w:sz w:val="20"/>
              </w:rPr>
            </w:pPr>
            <w:r w:rsidRPr="0095733D">
              <w:rPr>
                <w:sz w:val="20"/>
              </w:rPr>
              <w:t>PPM</w:t>
            </w:r>
            <w:r w:rsidR="00CF4486" w:rsidRPr="0095733D">
              <w:rPr>
                <w:sz w:val="20"/>
              </w:rPr>
              <w:t xml:space="preserve"> requests NCC to issue a set-point of </w:t>
            </w:r>
            <w:r w:rsidR="00CF4486" w:rsidRPr="0095733D">
              <w:rPr>
                <w:sz w:val="20"/>
                <w:highlight w:val="yellow"/>
              </w:rPr>
              <w:t>[insert 60% of Registered Capacity]</w:t>
            </w:r>
            <w:r w:rsidR="00CF4486" w:rsidRPr="0095733D">
              <w:rPr>
                <w:sz w:val="20"/>
              </w:rPr>
              <w:t xml:space="preserve"> MW and waits until 1 minute after the set-point has been achieved</w:t>
            </w:r>
          </w:p>
        </w:tc>
        <w:tc>
          <w:tcPr>
            <w:tcW w:w="1131" w:type="dxa"/>
            <w:vAlign w:val="center"/>
          </w:tcPr>
          <w:p w14:paraId="2A40BA39" w14:textId="77777777" w:rsidR="00CF4486" w:rsidRPr="0095733D" w:rsidRDefault="00CF4486" w:rsidP="00321F8B">
            <w:pPr>
              <w:pStyle w:val="BodyText"/>
              <w:rPr>
                <w:sz w:val="20"/>
              </w:rPr>
            </w:pPr>
          </w:p>
        </w:tc>
        <w:tc>
          <w:tcPr>
            <w:tcW w:w="3249" w:type="dxa"/>
            <w:shd w:val="clear" w:color="auto" w:fill="D9D9D9" w:themeFill="background1" w:themeFillShade="D9"/>
            <w:vAlign w:val="center"/>
          </w:tcPr>
          <w:p w14:paraId="2A1210D2" w14:textId="77777777" w:rsidR="00CF4486" w:rsidRPr="0095733D" w:rsidRDefault="00CF4486" w:rsidP="00FB4F6B">
            <w:pPr>
              <w:pStyle w:val="BodyText"/>
              <w:spacing w:before="120"/>
              <w:rPr>
                <w:sz w:val="20"/>
              </w:rPr>
            </w:pPr>
            <w:r w:rsidRPr="0095733D">
              <w:rPr>
                <w:sz w:val="20"/>
              </w:rPr>
              <w:t>____ MW</w:t>
            </w:r>
          </w:p>
          <w:p w14:paraId="2A40BA3B" w14:textId="6CF20A2B" w:rsidR="00CF4486" w:rsidRPr="0095733D" w:rsidRDefault="00CF4486" w:rsidP="00321F8B">
            <w:pPr>
              <w:pStyle w:val="BodyText"/>
              <w:spacing w:before="120"/>
              <w:rPr>
                <w:sz w:val="20"/>
              </w:rPr>
            </w:pPr>
            <w:r w:rsidRPr="0095733D">
              <w:rPr>
                <w:sz w:val="20"/>
              </w:rPr>
              <w:t>____ Mvar</w:t>
            </w:r>
          </w:p>
        </w:tc>
      </w:tr>
      <w:tr w:rsidR="0095733D" w:rsidRPr="0095733D" w14:paraId="2A40BA42" w14:textId="77777777" w:rsidTr="006C6056">
        <w:trPr>
          <w:trHeight w:val="770"/>
          <w:jc w:val="center"/>
        </w:trPr>
        <w:tc>
          <w:tcPr>
            <w:tcW w:w="661" w:type="dxa"/>
            <w:vAlign w:val="center"/>
          </w:tcPr>
          <w:p w14:paraId="4D70EFAD" w14:textId="07687722" w:rsidR="00CF4486" w:rsidRPr="0095733D" w:rsidRDefault="00CF4486" w:rsidP="006C6056">
            <w:pPr>
              <w:jc w:val="center"/>
            </w:pPr>
            <w:r w:rsidRPr="0095733D">
              <w:rPr>
                <w:sz w:val="20"/>
              </w:rPr>
              <w:lastRenderedPageBreak/>
              <w:t>9</w:t>
            </w:r>
          </w:p>
        </w:tc>
        <w:tc>
          <w:tcPr>
            <w:tcW w:w="5393" w:type="dxa"/>
            <w:vAlign w:val="center"/>
          </w:tcPr>
          <w:p w14:paraId="2A40BA3E" w14:textId="58ECF88D" w:rsidR="00CF4486" w:rsidRPr="0095733D" w:rsidRDefault="00022C65" w:rsidP="00321F8B">
            <w:pPr>
              <w:pStyle w:val="BodyText"/>
              <w:rPr>
                <w:sz w:val="20"/>
              </w:rPr>
            </w:pPr>
            <w:r w:rsidRPr="0095733D">
              <w:rPr>
                <w:sz w:val="20"/>
              </w:rPr>
              <w:t>PPM</w:t>
            </w:r>
            <w:r w:rsidR="00CF4486" w:rsidRPr="0095733D">
              <w:rPr>
                <w:sz w:val="20"/>
              </w:rPr>
              <w:t xml:space="preserve"> requests NCC to issue a set-point of </w:t>
            </w:r>
            <w:r w:rsidR="00CF4486" w:rsidRPr="0095733D">
              <w:rPr>
                <w:sz w:val="20"/>
                <w:highlight w:val="yellow"/>
              </w:rPr>
              <w:t>[insert 50% of Registered Capacity]</w:t>
            </w:r>
            <w:r w:rsidR="00CF4486" w:rsidRPr="0095733D">
              <w:rPr>
                <w:sz w:val="20"/>
              </w:rPr>
              <w:t xml:space="preserve"> MW and waits until 1 minute after the set-point has been achieved</w:t>
            </w:r>
          </w:p>
        </w:tc>
        <w:tc>
          <w:tcPr>
            <w:tcW w:w="1131" w:type="dxa"/>
            <w:vAlign w:val="center"/>
          </w:tcPr>
          <w:p w14:paraId="2A40BA3F" w14:textId="77777777" w:rsidR="00CF4486" w:rsidRPr="0095733D" w:rsidRDefault="00CF4486" w:rsidP="00321F8B">
            <w:pPr>
              <w:pStyle w:val="BodyText"/>
              <w:rPr>
                <w:sz w:val="20"/>
              </w:rPr>
            </w:pPr>
          </w:p>
        </w:tc>
        <w:tc>
          <w:tcPr>
            <w:tcW w:w="3249" w:type="dxa"/>
            <w:shd w:val="clear" w:color="auto" w:fill="D9D9D9" w:themeFill="background1" w:themeFillShade="D9"/>
            <w:vAlign w:val="center"/>
          </w:tcPr>
          <w:p w14:paraId="49438865" w14:textId="77777777" w:rsidR="00CF4486" w:rsidRPr="0095733D" w:rsidRDefault="00CF4486" w:rsidP="00FB4F6B">
            <w:pPr>
              <w:pStyle w:val="BodyText"/>
              <w:spacing w:before="120"/>
              <w:rPr>
                <w:sz w:val="20"/>
              </w:rPr>
            </w:pPr>
            <w:r w:rsidRPr="0095733D">
              <w:rPr>
                <w:sz w:val="20"/>
              </w:rPr>
              <w:t>____ MW</w:t>
            </w:r>
          </w:p>
          <w:p w14:paraId="2A40BA41" w14:textId="1C7D0AC2" w:rsidR="00CF4486" w:rsidRPr="0095733D" w:rsidRDefault="00CF4486" w:rsidP="00321F8B">
            <w:pPr>
              <w:pStyle w:val="BodyText"/>
              <w:spacing w:before="120"/>
              <w:rPr>
                <w:sz w:val="20"/>
              </w:rPr>
            </w:pPr>
            <w:r w:rsidRPr="0095733D">
              <w:rPr>
                <w:sz w:val="20"/>
              </w:rPr>
              <w:t>____ Mvar</w:t>
            </w:r>
          </w:p>
        </w:tc>
      </w:tr>
      <w:tr w:rsidR="0095733D" w:rsidRPr="0095733D" w14:paraId="2A40BA48" w14:textId="77777777" w:rsidTr="006C6056">
        <w:trPr>
          <w:jc w:val="center"/>
        </w:trPr>
        <w:tc>
          <w:tcPr>
            <w:tcW w:w="661" w:type="dxa"/>
            <w:vAlign w:val="center"/>
          </w:tcPr>
          <w:p w14:paraId="2A40BA43" w14:textId="4DAEF4EB" w:rsidR="00CF4486" w:rsidRPr="0095733D" w:rsidRDefault="00CF4486" w:rsidP="006C6056">
            <w:pPr>
              <w:pStyle w:val="BodyText"/>
              <w:jc w:val="center"/>
              <w:rPr>
                <w:sz w:val="20"/>
              </w:rPr>
            </w:pPr>
            <w:r w:rsidRPr="0095733D">
              <w:rPr>
                <w:rFonts w:ascii="Calibri" w:hAnsi="Calibri" w:cs="Calibri"/>
                <w:szCs w:val="22"/>
              </w:rPr>
              <w:t>10</w:t>
            </w:r>
          </w:p>
        </w:tc>
        <w:tc>
          <w:tcPr>
            <w:tcW w:w="5393" w:type="dxa"/>
            <w:vAlign w:val="center"/>
          </w:tcPr>
          <w:p w14:paraId="2A40BA44" w14:textId="16082F63" w:rsidR="00CF4486" w:rsidRPr="0095733D" w:rsidRDefault="00022C65" w:rsidP="00321F8B">
            <w:pPr>
              <w:pStyle w:val="BodyText"/>
              <w:rPr>
                <w:sz w:val="20"/>
              </w:rPr>
            </w:pPr>
            <w:r w:rsidRPr="0095733D">
              <w:rPr>
                <w:sz w:val="20"/>
              </w:rPr>
              <w:t>PPM</w:t>
            </w:r>
            <w:r w:rsidR="00CF4486" w:rsidRPr="0095733D">
              <w:rPr>
                <w:sz w:val="20"/>
              </w:rPr>
              <w:t xml:space="preserve"> requests NCC to issue a set-point of </w:t>
            </w:r>
            <w:r w:rsidR="00CF4486" w:rsidRPr="0095733D">
              <w:rPr>
                <w:sz w:val="20"/>
                <w:highlight w:val="yellow"/>
              </w:rPr>
              <w:t>[insert 40% of Registered Capacity]</w:t>
            </w:r>
            <w:r w:rsidR="00CF4486" w:rsidRPr="0095733D">
              <w:rPr>
                <w:sz w:val="20"/>
              </w:rPr>
              <w:t xml:space="preserve"> MW and waits until 1 minute after the set-point has been achieved</w:t>
            </w:r>
          </w:p>
        </w:tc>
        <w:tc>
          <w:tcPr>
            <w:tcW w:w="1131" w:type="dxa"/>
            <w:vAlign w:val="center"/>
          </w:tcPr>
          <w:p w14:paraId="2A40BA45" w14:textId="77777777" w:rsidR="00CF4486" w:rsidRPr="0095733D" w:rsidRDefault="00CF4486" w:rsidP="00321F8B">
            <w:pPr>
              <w:pStyle w:val="BodyText"/>
              <w:rPr>
                <w:sz w:val="20"/>
              </w:rPr>
            </w:pPr>
          </w:p>
        </w:tc>
        <w:tc>
          <w:tcPr>
            <w:tcW w:w="3249" w:type="dxa"/>
            <w:shd w:val="clear" w:color="auto" w:fill="D9D9D9" w:themeFill="background1" w:themeFillShade="D9"/>
            <w:vAlign w:val="center"/>
          </w:tcPr>
          <w:p w14:paraId="2247E3A8" w14:textId="77777777" w:rsidR="00CF4486" w:rsidRPr="0095733D" w:rsidRDefault="00CF4486" w:rsidP="00FB4F6B">
            <w:pPr>
              <w:pStyle w:val="BodyText"/>
              <w:spacing w:before="120"/>
              <w:rPr>
                <w:sz w:val="20"/>
              </w:rPr>
            </w:pPr>
            <w:r w:rsidRPr="0095733D">
              <w:rPr>
                <w:sz w:val="20"/>
              </w:rPr>
              <w:t>____ MW</w:t>
            </w:r>
          </w:p>
          <w:p w14:paraId="2A40BA47" w14:textId="041286FA" w:rsidR="00CF4486" w:rsidRPr="0095733D" w:rsidRDefault="00CF4486" w:rsidP="00321F8B">
            <w:pPr>
              <w:pStyle w:val="BodyText"/>
              <w:spacing w:before="120"/>
              <w:rPr>
                <w:sz w:val="20"/>
              </w:rPr>
            </w:pPr>
            <w:r w:rsidRPr="0095733D">
              <w:rPr>
                <w:sz w:val="20"/>
              </w:rPr>
              <w:t>____ Mvar</w:t>
            </w:r>
          </w:p>
        </w:tc>
      </w:tr>
      <w:tr w:rsidR="0095733D" w:rsidRPr="0095733D" w14:paraId="2A40BA4E" w14:textId="77777777" w:rsidTr="00FB4F6B">
        <w:trPr>
          <w:jc w:val="center"/>
        </w:trPr>
        <w:tc>
          <w:tcPr>
            <w:tcW w:w="661" w:type="dxa"/>
            <w:vAlign w:val="center"/>
          </w:tcPr>
          <w:p w14:paraId="2A40BA49" w14:textId="4BF6C399" w:rsidR="00CF4486" w:rsidRPr="0095733D" w:rsidRDefault="00CF4486" w:rsidP="006C6056">
            <w:pPr>
              <w:pStyle w:val="BodyText"/>
              <w:jc w:val="center"/>
              <w:rPr>
                <w:sz w:val="20"/>
              </w:rPr>
            </w:pPr>
            <w:r w:rsidRPr="0095733D">
              <w:rPr>
                <w:rFonts w:ascii="Calibri" w:hAnsi="Calibri" w:cs="Calibri"/>
                <w:szCs w:val="22"/>
              </w:rPr>
              <w:t>11</w:t>
            </w:r>
          </w:p>
        </w:tc>
        <w:tc>
          <w:tcPr>
            <w:tcW w:w="5393" w:type="dxa"/>
            <w:vAlign w:val="center"/>
          </w:tcPr>
          <w:p w14:paraId="2A40BA4A" w14:textId="530EAD99" w:rsidR="00CF4486" w:rsidRPr="0095733D" w:rsidRDefault="00022C65" w:rsidP="00321F8B">
            <w:pPr>
              <w:pStyle w:val="BodyText"/>
              <w:rPr>
                <w:sz w:val="20"/>
              </w:rPr>
            </w:pPr>
            <w:r w:rsidRPr="0095733D">
              <w:rPr>
                <w:sz w:val="20"/>
              </w:rPr>
              <w:t>PPM</w:t>
            </w:r>
            <w:r w:rsidR="00CF4486" w:rsidRPr="0095733D">
              <w:rPr>
                <w:sz w:val="20"/>
              </w:rPr>
              <w:t xml:space="preserve"> requests NCC to issue a set-point of </w:t>
            </w:r>
            <w:r w:rsidR="00CF4486" w:rsidRPr="0095733D">
              <w:rPr>
                <w:sz w:val="20"/>
                <w:highlight w:val="yellow"/>
              </w:rPr>
              <w:t>[insert 30% of Registered Capacity]</w:t>
            </w:r>
            <w:r w:rsidR="00CF4486" w:rsidRPr="0095733D">
              <w:rPr>
                <w:sz w:val="20"/>
              </w:rPr>
              <w:t xml:space="preserve"> MW and waits until 1 minute after the set-point has been achieved</w:t>
            </w:r>
          </w:p>
        </w:tc>
        <w:tc>
          <w:tcPr>
            <w:tcW w:w="1131" w:type="dxa"/>
            <w:vAlign w:val="center"/>
          </w:tcPr>
          <w:p w14:paraId="2A40BA4B" w14:textId="77777777" w:rsidR="00CF4486" w:rsidRPr="0095733D" w:rsidRDefault="00CF4486" w:rsidP="00321F8B">
            <w:pPr>
              <w:pStyle w:val="BodyText"/>
              <w:rPr>
                <w:sz w:val="20"/>
              </w:rPr>
            </w:pPr>
          </w:p>
        </w:tc>
        <w:tc>
          <w:tcPr>
            <w:tcW w:w="3249" w:type="dxa"/>
            <w:shd w:val="clear" w:color="auto" w:fill="D9D9D9" w:themeFill="background1" w:themeFillShade="D9"/>
          </w:tcPr>
          <w:p w14:paraId="4C8750CD" w14:textId="77777777" w:rsidR="00CF4486" w:rsidRPr="0095733D" w:rsidRDefault="00CF4486" w:rsidP="00FB4F6B">
            <w:pPr>
              <w:pStyle w:val="BodyText"/>
              <w:spacing w:before="120"/>
              <w:rPr>
                <w:sz w:val="20"/>
              </w:rPr>
            </w:pPr>
            <w:r w:rsidRPr="0095733D">
              <w:rPr>
                <w:sz w:val="20"/>
              </w:rPr>
              <w:t>____ MW</w:t>
            </w:r>
          </w:p>
          <w:p w14:paraId="2A40BA4D" w14:textId="55D0D7C5" w:rsidR="00CF4486" w:rsidRPr="0095733D" w:rsidRDefault="00CF4486" w:rsidP="00321F8B">
            <w:pPr>
              <w:pStyle w:val="BodyText"/>
              <w:spacing w:before="120"/>
              <w:rPr>
                <w:sz w:val="20"/>
              </w:rPr>
            </w:pPr>
            <w:r w:rsidRPr="0095733D">
              <w:rPr>
                <w:sz w:val="20"/>
              </w:rPr>
              <w:t>____ Mvar</w:t>
            </w:r>
          </w:p>
        </w:tc>
      </w:tr>
      <w:tr w:rsidR="0095733D" w:rsidRPr="0095733D" w14:paraId="2A40BA54" w14:textId="77777777" w:rsidTr="00FB4F6B">
        <w:trPr>
          <w:jc w:val="center"/>
        </w:trPr>
        <w:tc>
          <w:tcPr>
            <w:tcW w:w="661" w:type="dxa"/>
            <w:vAlign w:val="center"/>
          </w:tcPr>
          <w:p w14:paraId="2A40BA4F" w14:textId="54BA9175" w:rsidR="00CF4486" w:rsidRPr="0095733D" w:rsidRDefault="00CF4486" w:rsidP="006C6056">
            <w:pPr>
              <w:pStyle w:val="BodyText"/>
              <w:jc w:val="center"/>
              <w:rPr>
                <w:sz w:val="20"/>
              </w:rPr>
            </w:pPr>
            <w:r w:rsidRPr="0095733D">
              <w:rPr>
                <w:rFonts w:ascii="Calibri" w:hAnsi="Calibri" w:cs="Calibri"/>
                <w:szCs w:val="22"/>
              </w:rPr>
              <w:t>12</w:t>
            </w:r>
          </w:p>
        </w:tc>
        <w:tc>
          <w:tcPr>
            <w:tcW w:w="5393" w:type="dxa"/>
            <w:vAlign w:val="center"/>
          </w:tcPr>
          <w:p w14:paraId="2A40BA50" w14:textId="7526AF1B" w:rsidR="00CF4486" w:rsidRPr="0095733D" w:rsidRDefault="00022C65" w:rsidP="00583B42">
            <w:pPr>
              <w:pStyle w:val="BodyText"/>
              <w:rPr>
                <w:sz w:val="20"/>
              </w:rPr>
            </w:pPr>
            <w:r w:rsidRPr="0095733D">
              <w:rPr>
                <w:sz w:val="20"/>
              </w:rPr>
              <w:t>PPM</w:t>
            </w:r>
            <w:r w:rsidR="00CF4486" w:rsidRPr="0095733D">
              <w:rPr>
                <w:sz w:val="20"/>
              </w:rPr>
              <w:t xml:space="preserve"> requests NCC to issue a set-point of </w:t>
            </w:r>
            <w:r w:rsidR="00CF4486" w:rsidRPr="0095733D">
              <w:rPr>
                <w:sz w:val="20"/>
                <w:highlight w:val="yellow"/>
              </w:rPr>
              <w:t>[insert 20% of Registered Capacity]</w:t>
            </w:r>
            <w:r w:rsidR="00CF4486" w:rsidRPr="0095733D">
              <w:rPr>
                <w:sz w:val="20"/>
              </w:rPr>
              <w:t xml:space="preserve"> MW and waits until 1 minute after the set-point has been achieved</w:t>
            </w:r>
          </w:p>
        </w:tc>
        <w:tc>
          <w:tcPr>
            <w:tcW w:w="1131" w:type="dxa"/>
            <w:vAlign w:val="center"/>
          </w:tcPr>
          <w:p w14:paraId="2A40BA51" w14:textId="77777777" w:rsidR="00CF4486" w:rsidRPr="0095733D" w:rsidRDefault="00CF4486" w:rsidP="00321F8B">
            <w:pPr>
              <w:pStyle w:val="BodyText"/>
              <w:rPr>
                <w:sz w:val="20"/>
              </w:rPr>
            </w:pPr>
          </w:p>
        </w:tc>
        <w:tc>
          <w:tcPr>
            <w:tcW w:w="3249" w:type="dxa"/>
            <w:shd w:val="clear" w:color="auto" w:fill="D9D9D9" w:themeFill="background1" w:themeFillShade="D9"/>
          </w:tcPr>
          <w:p w14:paraId="48656AC1" w14:textId="77777777" w:rsidR="00CF4486" w:rsidRPr="0095733D" w:rsidRDefault="00CF4486" w:rsidP="00FB4F6B">
            <w:pPr>
              <w:pStyle w:val="BodyText"/>
              <w:spacing w:before="120"/>
              <w:rPr>
                <w:sz w:val="20"/>
              </w:rPr>
            </w:pPr>
            <w:r w:rsidRPr="0095733D">
              <w:rPr>
                <w:sz w:val="20"/>
              </w:rPr>
              <w:t>____ MW</w:t>
            </w:r>
          </w:p>
          <w:p w14:paraId="2A40BA53" w14:textId="47F28E30" w:rsidR="00CF4486" w:rsidRPr="0095733D" w:rsidRDefault="00CF4486" w:rsidP="00321F8B">
            <w:pPr>
              <w:pStyle w:val="BodyText"/>
              <w:spacing w:before="120"/>
              <w:rPr>
                <w:sz w:val="20"/>
              </w:rPr>
            </w:pPr>
            <w:r w:rsidRPr="0095733D">
              <w:rPr>
                <w:sz w:val="20"/>
              </w:rPr>
              <w:t>____ Mvar</w:t>
            </w:r>
          </w:p>
        </w:tc>
      </w:tr>
      <w:tr w:rsidR="0095733D" w:rsidRPr="0095733D" w14:paraId="0C1081FA" w14:textId="77777777" w:rsidTr="00137F0B">
        <w:trPr>
          <w:jc w:val="center"/>
        </w:trPr>
        <w:tc>
          <w:tcPr>
            <w:tcW w:w="661" w:type="dxa"/>
            <w:vAlign w:val="center"/>
          </w:tcPr>
          <w:p w14:paraId="5E98F407" w14:textId="77777777" w:rsidR="00137F0B" w:rsidRPr="0095733D" w:rsidRDefault="00137F0B" w:rsidP="006C6056">
            <w:pPr>
              <w:pStyle w:val="BodyText"/>
              <w:jc w:val="center"/>
              <w:rPr>
                <w:rFonts w:ascii="Calibri" w:hAnsi="Calibri" w:cs="Calibri"/>
                <w:szCs w:val="22"/>
              </w:rPr>
            </w:pPr>
          </w:p>
        </w:tc>
        <w:tc>
          <w:tcPr>
            <w:tcW w:w="6524" w:type="dxa"/>
            <w:gridSpan w:val="2"/>
            <w:vAlign w:val="center"/>
          </w:tcPr>
          <w:p w14:paraId="3EFD6019" w14:textId="45742B7D" w:rsidR="00137F0B" w:rsidRPr="0095733D" w:rsidRDefault="00137F0B" w:rsidP="00137F0B">
            <w:pPr>
              <w:pStyle w:val="BodyText"/>
              <w:rPr>
                <w:b/>
                <w:sz w:val="20"/>
              </w:rPr>
            </w:pPr>
            <w:r w:rsidRPr="0095733D">
              <w:rPr>
                <w:b/>
                <w:sz w:val="20"/>
                <w:highlight w:val="yellow"/>
              </w:rPr>
              <w:t xml:space="preserve">In the following steps, reduction in MW output may cause a change in Mvar. Insert additional MW steps as appropriate to limit the resulting step change to </w:t>
            </w:r>
            <w:r w:rsidRPr="0095733D">
              <w:rPr>
                <w:rFonts w:cs="Arial"/>
                <w:b/>
                <w:sz w:val="20"/>
                <w:highlight w:val="yellow"/>
              </w:rPr>
              <w:t>±</w:t>
            </w:r>
            <w:r w:rsidRPr="0095733D">
              <w:rPr>
                <w:b/>
                <w:sz w:val="20"/>
                <w:highlight w:val="yellow"/>
              </w:rPr>
              <w:t xml:space="preserve">5 Mvar. Refer to P-Q chart on </w:t>
            </w:r>
            <w:r w:rsidR="0035631A" w:rsidRPr="0095733D">
              <w:rPr>
                <w:b/>
                <w:sz w:val="20"/>
                <w:highlight w:val="yellow"/>
              </w:rPr>
              <w:t>p</w:t>
            </w:r>
            <w:r w:rsidR="00C12972">
              <w:rPr>
                <w:b/>
                <w:sz w:val="20"/>
                <w:highlight w:val="yellow"/>
              </w:rPr>
              <w:t>6</w:t>
            </w:r>
            <w:r w:rsidRPr="0095733D">
              <w:rPr>
                <w:b/>
                <w:sz w:val="20"/>
                <w:highlight w:val="yellow"/>
              </w:rPr>
              <w:t>.</w:t>
            </w:r>
          </w:p>
        </w:tc>
        <w:tc>
          <w:tcPr>
            <w:tcW w:w="3249" w:type="dxa"/>
            <w:shd w:val="clear" w:color="auto" w:fill="D9D9D9" w:themeFill="background1" w:themeFillShade="D9"/>
          </w:tcPr>
          <w:p w14:paraId="195C7C12" w14:textId="77777777" w:rsidR="00137F0B" w:rsidRPr="0095733D" w:rsidRDefault="00137F0B" w:rsidP="00FB4F6B">
            <w:pPr>
              <w:pStyle w:val="BodyText"/>
              <w:spacing w:before="120"/>
              <w:rPr>
                <w:sz w:val="20"/>
              </w:rPr>
            </w:pPr>
          </w:p>
        </w:tc>
      </w:tr>
      <w:tr w:rsidR="0095733D" w:rsidRPr="0095733D" w14:paraId="2A40BA5A" w14:textId="77777777" w:rsidTr="006C6056">
        <w:trPr>
          <w:jc w:val="center"/>
        </w:trPr>
        <w:tc>
          <w:tcPr>
            <w:tcW w:w="661" w:type="dxa"/>
            <w:vAlign w:val="center"/>
          </w:tcPr>
          <w:p w14:paraId="2A40BA55" w14:textId="146B1D48" w:rsidR="00CF4486" w:rsidRPr="0095733D" w:rsidRDefault="00CF4486" w:rsidP="006C6056">
            <w:pPr>
              <w:pStyle w:val="BodyText"/>
              <w:jc w:val="center"/>
              <w:rPr>
                <w:sz w:val="20"/>
              </w:rPr>
            </w:pPr>
            <w:r w:rsidRPr="0095733D">
              <w:rPr>
                <w:rFonts w:ascii="Calibri" w:hAnsi="Calibri" w:cs="Calibri"/>
                <w:szCs w:val="22"/>
              </w:rPr>
              <w:t>13</w:t>
            </w:r>
          </w:p>
        </w:tc>
        <w:tc>
          <w:tcPr>
            <w:tcW w:w="5393" w:type="dxa"/>
            <w:vAlign w:val="center"/>
          </w:tcPr>
          <w:p w14:paraId="2A40BA56" w14:textId="10155065" w:rsidR="00CF4486" w:rsidRPr="0095733D" w:rsidRDefault="00022C65" w:rsidP="00583B42">
            <w:pPr>
              <w:pStyle w:val="BodyText"/>
              <w:rPr>
                <w:sz w:val="20"/>
              </w:rPr>
            </w:pPr>
            <w:r w:rsidRPr="0095733D">
              <w:rPr>
                <w:sz w:val="20"/>
              </w:rPr>
              <w:t>PPM</w:t>
            </w:r>
            <w:r w:rsidR="00CF4486" w:rsidRPr="0095733D">
              <w:rPr>
                <w:sz w:val="20"/>
              </w:rPr>
              <w:t xml:space="preserve"> requests NCC to issue a set-point of </w:t>
            </w:r>
            <w:r w:rsidR="00CF4486" w:rsidRPr="0095733D">
              <w:rPr>
                <w:sz w:val="20"/>
                <w:highlight w:val="yellow"/>
              </w:rPr>
              <w:t>[insert 12% of Registered Capacity]</w:t>
            </w:r>
            <w:r w:rsidR="00CF4486" w:rsidRPr="0095733D">
              <w:rPr>
                <w:sz w:val="20"/>
              </w:rPr>
              <w:t xml:space="preserve"> MW and waits until 1 minute after the set-point has been achieved</w:t>
            </w:r>
          </w:p>
        </w:tc>
        <w:tc>
          <w:tcPr>
            <w:tcW w:w="1131" w:type="dxa"/>
            <w:vAlign w:val="center"/>
          </w:tcPr>
          <w:p w14:paraId="2A40BA57" w14:textId="77777777" w:rsidR="00CF4486" w:rsidRPr="0095733D" w:rsidRDefault="00CF4486" w:rsidP="00321F8B">
            <w:pPr>
              <w:pStyle w:val="BodyText"/>
              <w:rPr>
                <w:sz w:val="20"/>
              </w:rPr>
            </w:pPr>
          </w:p>
        </w:tc>
        <w:tc>
          <w:tcPr>
            <w:tcW w:w="3249" w:type="dxa"/>
            <w:shd w:val="clear" w:color="auto" w:fill="D9D9D9" w:themeFill="background1" w:themeFillShade="D9"/>
          </w:tcPr>
          <w:p w14:paraId="08AE1BCA" w14:textId="77777777" w:rsidR="00CF4486" w:rsidRPr="0095733D" w:rsidRDefault="00CF4486" w:rsidP="00FB4F6B">
            <w:pPr>
              <w:pStyle w:val="BodyText"/>
              <w:spacing w:before="120"/>
              <w:rPr>
                <w:sz w:val="20"/>
              </w:rPr>
            </w:pPr>
            <w:r w:rsidRPr="0095733D">
              <w:rPr>
                <w:sz w:val="20"/>
              </w:rPr>
              <w:t>____ MW</w:t>
            </w:r>
          </w:p>
          <w:p w14:paraId="2A40BA59" w14:textId="4EE0A696" w:rsidR="00CF4486" w:rsidRPr="0095733D" w:rsidRDefault="00CF4486" w:rsidP="00321F8B">
            <w:pPr>
              <w:pStyle w:val="BodyText"/>
              <w:spacing w:before="120"/>
              <w:rPr>
                <w:sz w:val="20"/>
              </w:rPr>
            </w:pPr>
            <w:r w:rsidRPr="0095733D">
              <w:rPr>
                <w:sz w:val="20"/>
              </w:rPr>
              <w:t>____ Mvar</w:t>
            </w:r>
          </w:p>
        </w:tc>
      </w:tr>
      <w:tr w:rsidR="0095733D" w:rsidRPr="0095733D" w14:paraId="2A40BA60" w14:textId="77777777" w:rsidTr="006C6056">
        <w:trPr>
          <w:jc w:val="center"/>
        </w:trPr>
        <w:tc>
          <w:tcPr>
            <w:tcW w:w="661" w:type="dxa"/>
            <w:vAlign w:val="center"/>
          </w:tcPr>
          <w:p w14:paraId="2A40BA5B" w14:textId="6C4F1C95" w:rsidR="00CF4486" w:rsidRPr="0095733D" w:rsidRDefault="00CF4486" w:rsidP="006C6056">
            <w:pPr>
              <w:pStyle w:val="BodyText"/>
              <w:jc w:val="center"/>
              <w:rPr>
                <w:sz w:val="20"/>
              </w:rPr>
            </w:pPr>
            <w:r w:rsidRPr="0095733D">
              <w:rPr>
                <w:rFonts w:ascii="Calibri" w:hAnsi="Calibri" w:cs="Calibri"/>
                <w:szCs w:val="22"/>
              </w:rPr>
              <w:t>14</w:t>
            </w:r>
          </w:p>
        </w:tc>
        <w:tc>
          <w:tcPr>
            <w:tcW w:w="5393" w:type="dxa"/>
            <w:vAlign w:val="center"/>
          </w:tcPr>
          <w:p w14:paraId="2A40BA5C" w14:textId="1CB9E532" w:rsidR="00CF4486" w:rsidRPr="0095733D" w:rsidRDefault="00022C65" w:rsidP="00583B42">
            <w:pPr>
              <w:pStyle w:val="BodyText"/>
              <w:rPr>
                <w:sz w:val="20"/>
              </w:rPr>
            </w:pPr>
            <w:r w:rsidRPr="0095733D">
              <w:rPr>
                <w:sz w:val="20"/>
              </w:rPr>
              <w:t>PPM</w:t>
            </w:r>
            <w:r w:rsidR="00CF4486" w:rsidRPr="0095733D">
              <w:rPr>
                <w:sz w:val="20"/>
              </w:rPr>
              <w:t xml:space="preserve"> requests NCC to issue a set-point of </w:t>
            </w:r>
            <w:r w:rsidR="00CF4486" w:rsidRPr="0095733D">
              <w:rPr>
                <w:sz w:val="20"/>
                <w:highlight w:val="yellow"/>
              </w:rPr>
              <w:t>[insert 6% of Registered Capacity]</w:t>
            </w:r>
            <w:r w:rsidR="00CF4486" w:rsidRPr="0095733D">
              <w:rPr>
                <w:sz w:val="20"/>
              </w:rPr>
              <w:t xml:space="preserve"> MW and waits until 1 minute after the set-point has been achieved</w:t>
            </w:r>
          </w:p>
        </w:tc>
        <w:tc>
          <w:tcPr>
            <w:tcW w:w="1131" w:type="dxa"/>
            <w:vAlign w:val="center"/>
          </w:tcPr>
          <w:p w14:paraId="2A40BA5D" w14:textId="77777777" w:rsidR="00CF4486" w:rsidRPr="0095733D" w:rsidRDefault="00CF4486" w:rsidP="00321F8B">
            <w:pPr>
              <w:pStyle w:val="BodyText"/>
              <w:rPr>
                <w:sz w:val="20"/>
              </w:rPr>
            </w:pPr>
          </w:p>
        </w:tc>
        <w:tc>
          <w:tcPr>
            <w:tcW w:w="3249" w:type="dxa"/>
            <w:shd w:val="clear" w:color="auto" w:fill="D9D9D9" w:themeFill="background1" w:themeFillShade="D9"/>
          </w:tcPr>
          <w:p w14:paraId="7123D69C" w14:textId="77777777" w:rsidR="00CF4486" w:rsidRPr="0095733D" w:rsidRDefault="00CF4486" w:rsidP="00FB4F6B">
            <w:pPr>
              <w:pStyle w:val="BodyText"/>
              <w:spacing w:before="120"/>
              <w:rPr>
                <w:sz w:val="20"/>
              </w:rPr>
            </w:pPr>
            <w:r w:rsidRPr="0095733D">
              <w:rPr>
                <w:sz w:val="20"/>
              </w:rPr>
              <w:t>____ MW</w:t>
            </w:r>
          </w:p>
          <w:p w14:paraId="2A40BA5F" w14:textId="1B63A52E" w:rsidR="00CF4486" w:rsidRPr="0095733D" w:rsidRDefault="00CF4486" w:rsidP="00321F8B">
            <w:pPr>
              <w:spacing w:before="120"/>
            </w:pPr>
            <w:r w:rsidRPr="0095733D">
              <w:rPr>
                <w:sz w:val="20"/>
              </w:rPr>
              <w:t>____ Mvar</w:t>
            </w:r>
          </w:p>
        </w:tc>
      </w:tr>
      <w:tr w:rsidR="0095733D" w:rsidRPr="0095733D" w14:paraId="2A40BA66" w14:textId="77777777" w:rsidTr="00FB4F6B">
        <w:trPr>
          <w:jc w:val="center"/>
        </w:trPr>
        <w:tc>
          <w:tcPr>
            <w:tcW w:w="661" w:type="dxa"/>
            <w:vAlign w:val="center"/>
          </w:tcPr>
          <w:p w14:paraId="2A40BA61" w14:textId="320880A2" w:rsidR="00CF4486" w:rsidRPr="0095733D" w:rsidRDefault="00CF4486" w:rsidP="006C6056">
            <w:pPr>
              <w:pStyle w:val="BodyText"/>
              <w:jc w:val="center"/>
              <w:rPr>
                <w:sz w:val="20"/>
              </w:rPr>
            </w:pPr>
            <w:r w:rsidRPr="0095733D">
              <w:rPr>
                <w:rFonts w:ascii="Calibri" w:hAnsi="Calibri" w:cs="Calibri"/>
                <w:szCs w:val="22"/>
              </w:rPr>
              <w:t>15</w:t>
            </w:r>
          </w:p>
        </w:tc>
        <w:tc>
          <w:tcPr>
            <w:tcW w:w="5393" w:type="dxa"/>
            <w:vAlign w:val="center"/>
          </w:tcPr>
          <w:p w14:paraId="2A40BA62" w14:textId="229A72FA" w:rsidR="00CF4486" w:rsidRPr="0095733D" w:rsidRDefault="00022C65" w:rsidP="00583B42">
            <w:pPr>
              <w:pStyle w:val="BodyText"/>
              <w:rPr>
                <w:sz w:val="20"/>
              </w:rPr>
            </w:pPr>
            <w:r w:rsidRPr="0095733D">
              <w:rPr>
                <w:sz w:val="20"/>
              </w:rPr>
              <w:t>PPM</w:t>
            </w:r>
            <w:r w:rsidR="00CF4486" w:rsidRPr="0095733D">
              <w:rPr>
                <w:sz w:val="20"/>
              </w:rPr>
              <w:t xml:space="preserve"> requests NCC to issue a set-point of 0 MW and waits until 1 minutes after the set-point has been achieved</w:t>
            </w:r>
          </w:p>
        </w:tc>
        <w:tc>
          <w:tcPr>
            <w:tcW w:w="1131" w:type="dxa"/>
            <w:vAlign w:val="center"/>
          </w:tcPr>
          <w:p w14:paraId="2A40BA63" w14:textId="77777777" w:rsidR="00CF4486" w:rsidRPr="0095733D" w:rsidRDefault="00CF4486" w:rsidP="00321F8B">
            <w:pPr>
              <w:pStyle w:val="BodyText"/>
              <w:rPr>
                <w:sz w:val="20"/>
              </w:rPr>
            </w:pPr>
          </w:p>
        </w:tc>
        <w:tc>
          <w:tcPr>
            <w:tcW w:w="3249" w:type="dxa"/>
            <w:shd w:val="clear" w:color="auto" w:fill="D9D9D9" w:themeFill="background1" w:themeFillShade="D9"/>
            <w:vAlign w:val="center"/>
          </w:tcPr>
          <w:p w14:paraId="1D7FFFB4" w14:textId="77777777" w:rsidR="00CF4486" w:rsidRPr="0095733D" w:rsidRDefault="00CF4486" w:rsidP="00FB4F6B">
            <w:pPr>
              <w:pStyle w:val="BodyText"/>
              <w:spacing w:before="120"/>
              <w:rPr>
                <w:sz w:val="20"/>
              </w:rPr>
            </w:pPr>
            <w:r w:rsidRPr="0095733D">
              <w:rPr>
                <w:sz w:val="20"/>
              </w:rPr>
              <w:t>____ MW</w:t>
            </w:r>
          </w:p>
          <w:p w14:paraId="2A40BA65" w14:textId="58C4A3A3" w:rsidR="00CF4486" w:rsidRPr="0095733D" w:rsidRDefault="00CF4486" w:rsidP="00321F8B">
            <w:pPr>
              <w:pStyle w:val="BodyText"/>
              <w:spacing w:before="120"/>
              <w:rPr>
                <w:sz w:val="20"/>
              </w:rPr>
            </w:pPr>
            <w:r w:rsidRPr="0095733D">
              <w:rPr>
                <w:sz w:val="20"/>
              </w:rPr>
              <w:t>____ Mvar</w:t>
            </w:r>
          </w:p>
        </w:tc>
      </w:tr>
      <w:tr w:rsidR="0095733D" w:rsidRPr="0095733D" w14:paraId="2A40BA6C" w14:textId="77777777" w:rsidTr="00FB4F6B">
        <w:trPr>
          <w:jc w:val="center"/>
        </w:trPr>
        <w:tc>
          <w:tcPr>
            <w:tcW w:w="661" w:type="dxa"/>
            <w:vAlign w:val="center"/>
          </w:tcPr>
          <w:p w14:paraId="2A40BA67" w14:textId="0B3B8E1D" w:rsidR="00CF4486" w:rsidRPr="0095733D" w:rsidRDefault="00CF4486" w:rsidP="006C6056">
            <w:pPr>
              <w:pStyle w:val="BodyText"/>
              <w:jc w:val="center"/>
              <w:rPr>
                <w:sz w:val="20"/>
              </w:rPr>
            </w:pPr>
            <w:r w:rsidRPr="0095733D">
              <w:rPr>
                <w:rFonts w:ascii="Calibri" w:hAnsi="Calibri" w:cs="Calibri"/>
                <w:szCs w:val="22"/>
              </w:rPr>
              <w:t>16</w:t>
            </w:r>
          </w:p>
        </w:tc>
        <w:tc>
          <w:tcPr>
            <w:tcW w:w="5393" w:type="dxa"/>
            <w:vAlign w:val="center"/>
          </w:tcPr>
          <w:p w14:paraId="2A40BA68" w14:textId="30313FCE" w:rsidR="00CF4486" w:rsidRPr="0095733D" w:rsidRDefault="00022C65" w:rsidP="00AB64AA">
            <w:pPr>
              <w:pStyle w:val="BodyText"/>
              <w:rPr>
                <w:sz w:val="20"/>
              </w:rPr>
            </w:pPr>
            <w:r w:rsidRPr="0095733D">
              <w:rPr>
                <w:sz w:val="20"/>
              </w:rPr>
              <w:t>PPM</w:t>
            </w:r>
            <w:r w:rsidR="00AB64AA" w:rsidRPr="0095733D">
              <w:rPr>
                <w:sz w:val="20"/>
              </w:rPr>
              <w:t xml:space="preserve"> requests NCC to increase the Mvar set-point in steps as agreed in section 7.4 until the </w:t>
            </w:r>
            <w:r w:rsidRPr="0095733D">
              <w:rPr>
                <w:sz w:val="20"/>
              </w:rPr>
              <w:t>PPM</w:t>
            </w:r>
            <w:r w:rsidR="00AB64AA" w:rsidRPr="0095733D">
              <w:rPr>
                <w:sz w:val="20"/>
              </w:rPr>
              <w:t xml:space="preserve"> is exporting 0 Mvar at the connection point</w:t>
            </w:r>
          </w:p>
        </w:tc>
        <w:tc>
          <w:tcPr>
            <w:tcW w:w="1131" w:type="dxa"/>
            <w:vAlign w:val="center"/>
          </w:tcPr>
          <w:p w14:paraId="2A40BA69" w14:textId="77777777" w:rsidR="00CF4486" w:rsidRPr="0095733D" w:rsidRDefault="00CF4486" w:rsidP="00321F8B">
            <w:pPr>
              <w:pStyle w:val="BodyText"/>
              <w:rPr>
                <w:sz w:val="20"/>
              </w:rPr>
            </w:pPr>
          </w:p>
        </w:tc>
        <w:tc>
          <w:tcPr>
            <w:tcW w:w="3249" w:type="dxa"/>
            <w:shd w:val="clear" w:color="auto" w:fill="D9D9D9" w:themeFill="background1" w:themeFillShade="D9"/>
            <w:vAlign w:val="center"/>
          </w:tcPr>
          <w:p w14:paraId="2304FBE8" w14:textId="77777777" w:rsidR="00CF4486" w:rsidRPr="0095733D" w:rsidRDefault="00CF4486" w:rsidP="00FB4F6B">
            <w:pPr>
              <w:pStyle w:val="BodyText"/>
              <w:spacing w:before="120"/>
              <w:rPr>
                <w:sz w:val="20"/>
              </w:rPr>
            </w:pPr>
            <w:r w:rsidRPr="0095733D">
              <w:rPr>
                <w:sz w:val="20"/>
              </w:rPr>
              <w:t>Mvar output shall be at 0 Mvar</w:t>
            </w:r>
          </w:p>
          <w:p w14:paraId="2A40BA6B" w14:textId="23B3585D" w:rsidR="00CF4486" w:rsidRPr="0095733D" w:rsidRDefault="00CF4486" w:rsidP="00321F8B">
            <w:pPr>
              <w:spacing w:before="120"/>
            </w:pPr>
            <w:r w:rsidRPr="0095733D">
              <w:rPr>
                <w:sz w:val="20"/>
              </w:rPr>
              <w:t>____ Mvar</w:t>
            </w:r>
          </w:p>
        </w:tc>
      </w:tr>
      <w:tr w:rsidR="0095733D" w:rsidRPr="0095733D" w14:paraId="2A40BA72" w14:textId="77777777" w:rsidTr="006C6056">
        <w:trPr>
          <w:jc w:val="center"/>
        </w:trPr>
        <w:tc>
          <w:tcPr>
            <w:tcW w:w="661" w:type="dxa"/>
            <w:vAlign w:val="center"/>
          </w:tcPr>
          <w:p w14:paraId="2A40BA6D" w14:textId="06C7980D" w:rsidR="00870938" w:rsidRPr="0095733D" w:rsidRDefault="00870938" w:rsidP="006C6056">
            <w:pPr>
              <w:pStyle w:val="BodyText"/>
              <w:jc w:val="center"/>
              <w:rPr>
                <w:sz w:val="20"/>
              </w:rPr>
            </w:pPr>
            <w:r w:rsidRPr="0095733D">
              <w:rPr>
                <w:rFonts w:ascii="Calibri" w:hAnsi="Calibri" w:cs="Calibri"/>
                <w:szCs w:val="22"/>
              </w:rPr>
              <w:t>17</w:t>
            </w:r>
          </w:p>
        </w:tc>
        <w:tc>
          <w:tcPr>
            <w:tcW w:w="5393" w:type="dxa"/>
            <w:vAlign w:val="center"/>
          </w:tcPr>
          <w:p w14:paraId="2A40BA6E" w14:textId="6C699501" w:rsidR="00870938" w:rsidRPr="0095733D" w:rsidRDefault="00022C65" w:rsidP="00321F8B">
            <w:pPr>
              <w:pStyle w:val="BodyText"/>
              <w:rPr>
                <w:sz w:val="20"/>
              </w:rPr>
            </w:pPr>
            <w:r w:rsidRPr="0095733D">
              <w:rPr>
                <w:sz w:val="20"/>
              </w:rPr>
              <w:t>PPM</w:t>
            </w:r>
            <w:r w:rsidR="00870938" w:rsidRPr="0095733D">
              <w:rPr>
                <w:sz w:val="20"/>
              </w:rPr>
              <w:t xml:space="preserve"> requests NCC to issue a set-point of </w:t>
            </w:r>
            <w:r w:rsidR="00870938" w:rsidRPr="0095733D">
              <w:rPr>
                <w:sz w:val="20"/>
                <w:highlight w:val="yellow"/>
              </w:rPr>
              <w:t>[insert 100% of Registered Capacity]</w:t>
            </w:r>
            <w:r w:rsidR="00870938" w:rsidRPr="0095733D">
              <w:rPr>
                <w:sz w:val="20"/>
              </w:rPr>
              <w:t xml:space="preserve"> MW and turn APC OFF and waits until 1 minute after AAP has been achieved</w:t>
            </w:r>
          </w:p>
        </w:tc>
        <w:tc>
          <w:tcPr>
            <w:tcW w:w="1131" w:type="dxa"/>
            <w:vAlign w:val="center"/>
          </w:tcPr>
          <w:p w14:paraId="2A40BA6F" w14:textId="77777777" w:rsidR="00870938" w:rsidRPr="0095733D" w:rsidRDefault="00870938">
            <w:pPr>
              <w:pStyle w:val="BodyText"/>
              <w:rPr>
                <w:sz w:val="20"/>
              </w:rPr>
            </w:pPr>
          </w:p>
        </w:tc>
        <w:tc>
          <w:tcPr>
            <w:tcW w:w="3249" w:type="dxa"/>
            <w:shd w:val="clear" w:color="auto" w:fill="D9D9D9" w:themeFill="background1" w:themeFillShade="D9"/>
            <w:vAlign w:val="center"/>
          </w:tcPr>
          <w:p w14:paraId="2A40BA71" w14:textId="35E3D8B0" w:rsidR="00870938" w:rsidRPr="0095733D" w:rsidRDefault="00870938" w:rsidP="00321F8B">
            <w:pPr>
              <w:pStyle w:val="BodyText"/>
              <w:spacing w:before="120"/>
              <w:rPr>
                <w:sz w:val="20"/>
              </w:rPr>
            </w:pPr>
          </w:p>
        </w:tc>
      </w:tr>
      <w:tr w:rsidR="0095733D" w:rsidRPr="0095733D" w14:paraId="2A40BA78" w14:textId="77777777" w:rsidTr="006C6056">
        <w:trPr>
          <w:jc w:val="center"/>
        </w:trPr>
        <w:tc>
          <w:tcPr>
            <w:tcW w:w="661" w:type="dxa"/>
            <w:vAlign w:val="center"/>
          </w:tcPr>
          <w:p w14:paraId="2A40BA73" w14:textId="3220CFF7" w:rsidR="00CF4486" w:rsidRPr="0095733D" w:rsidRDefault="00CF4486" w:rsidP="006C6056">
            <w:pPr>
              <w:pStyle w:val="BodyText"/>
              <w:jc w:val="center"/>
              <w:rPr>
                <w:sz w:val="20"/>
              </w:rPr>
            </w:pPr>
            <w:r w:rsidRPr="0095733D">
              <w:rPr>
                <w:rFonts w:ascii="Calibri" w:hAnsi="Calibri" w:cs="Calibri"/>
                <w:szCs w:val="22"/>
              </w:rPr>
              <w:t>18</w:t>
            </w:r>
          </w:p>
        </w:tc>
        <w:tc>
          <w:tcPr>
            <w:tcW w:w="5393" w:type="dxa"/>
            <w:vAlign w:val="center"/>
          </w:tcPr>
          <w:p w14:paraId="254BF2C3" w14:textId="29863908" w:rsidR="00CF4486" w:rsidRPr="0095733D" w:rsidRDefault="00022C65" w:rsidP="00FB4F6B">
            <w:pPr>
              <w:pStyle w:val="BodyText"/>
              <w:rPr>
                <w:sz w:val="20"/>
              </w:rPr>
            </w:pPr>
            <w:r w:rsidRPr="0095733D">
              <w:rPr>
                <w:sz w:val="20"/>
              </w:rPr>
              <w:t>PPM</w:t>
            </w:r>
            <w:r w:rsidR="00CF4486" w:rsidRPr="0095733D">
              <w:rPr>
                <w:sz w:val="20"/>
              </w:rPr>
              <w:t xml:space="preserve"> ends data recording</w:t>
            </w:r>
          </w:p>
          <w:p w14:paraId="2A40BA74" w14:textId="773A681C" w:rsidR="00CF4486" w:rsidRPr="0095733D" w:rsidRDefault="00CF4486">
            <w:pPr>
              <w:pStyle w:val="BodyText"/>
              <w:rPr>
                <w:sz w:val="20"/>
              </w:rPr>
            </w:pPr>
          </w:p>
        </w:tc>
        <w:tc>
          <w:tcPr>
            <w:tcW w:w="1131" w:type="dxa"/>
            <w:vAlign w:val="center"/>
          </w:tcPr>
          <w:p w14:paraId="2A40BA75" w14:textId="77777777" w:rsidR="00CF4486" w:rsidRPr="0095733D" w:rsidRDefault="00CF4486">
            <w:pPr>
              <w:pStyle w:val="BodyText"/>
              <w:rPr>
                <w:sz w:val="20"/>
              </w:rPr>
            </w:pPr>
          </w:p>
        </w:tc>
        <w:tc>
          <w:tcPr>
            <w:tcW w:w="3249" w:type="dxa"/>
            <w:shd w:val="clear" w:color="auto" w:fill="D9D9D9" w:themeFill="background1" w:themeFillShade="D9"/>
            <w:vAlign w:val="center"/>
          </w:tcPr>
          <w:p w14:paraId="2A40BA77" w14:textId="6F7E53DD" w:rsidR="00CF4486" w:rsidRPr="0095733D" w:rsidRDefault="00CF4486" w:rsidP="00321F8B">
            <w:pPr>
              <w:pStyle w:val="BodyText"/>
              <w:spacing w:before="120"/>
              <w:rPr>
                <w:sz w:val="20"/>
              </w:rPr>
            </w:pPr>
          </w:p>
        </w:tc>
      </w:tr>
      <w:tr w:rsidR="0095733D" w:rsidRPr="0095733D" w14:paraId="2A40BA7D" w14:textId="77777777" w:rsidTr="006C6056">
        <w:trPr>
          <w:jc w:val="center"/>
        </w:trPr>
        <w:tc>
          <w:tcPr>
            <w:tcW w:w="661" w:type="dxa"/>
            <w:vAlign w:val="center"/>
          </w:tcPr>
          <w:p w14:paraId="2A40BA79" w14:textId="647912B0" w:rsidR="00CF4486" w:rsidRPr="0095733D" w:rsidRDefault="00CF4486" w:rsidP="006C6056">
            <w:pPr>
              <w:pStyle w:val="BodyText"/>
              <w:jc w:val="center"/>
              <w:rPr>
                <w:sz w:val="20"/>
              </w:rPr>
            </w:pPr>
            <w:r w:rsidRPr="0095733D">
              <w:rPr>
                <w:rFonts w:ascii="Calibri" w:hAnsi="Calibri" w:cs="Calibri"/>
                <w:szCs w:val="22"/>
              </w:rPr>
              <w:t>19</w:t>
            </w:r>
          </w:p>
        </w:tc>
        <w:tc>
          <w:tcPr>
            <w:tcW w:w="5393" w:type="dxa"/>
            <w:vAlign w:val="center"/>
          </w:tcPr>
          <w:p w14:paraId="2A40BA7A" w14:textId="1D46B084" w:rsidR="00CF4486" w:rsidRPr="0095733D" w:rsidRDefault="00022C65" w:rsidP="00452D0D">
            <w:pPr>
              <w:pStyle w:val="BodyText"/>
              <w:rPr>
                <w:sz w:val="20"/>
              </w:rPr>
            </w:pPr>
            <w:r w:rsidRPr="0095733D">
              <w:rPr>
                <w:sz w:val="20"/>
              </w:rPr>
              <w:t>PPM</w:t>
            </w:r>
            <w:r w:rsidR="00CF4486" w:rsidRPr="0095733D">
              <w:rPr>
                <w:sz w:val="20"/>
              </w:rPr>
              <w:t xml:space="preserve"> informs NCC that the Reactive Power Capability (Inductive / Leading Mvar) test is complete</w:t>
            </w:r>
          </w:p>
        </w:tc>
        <w:tc>
          <w:tcPr>
            <w:tcW w:w="1131" w:type="dxa"/>
            <w:vAlign w:val="center"/>
          </w:tcPr>
          <w:p w14:paraId="2A40BA7B" w14:textId="77777777" w:rsidR="00CF4486" w:rsidRPr="0095733D" w:rsidRDefault="00CF4486">
            <w:pPr>
              <w:pStyle w:val="BodyText"/>
              <w:rPr>
                <w:sz w:val="20"/>
              </w:rPr>
            </w:pPr>
          </w:p>
        </w:tc>
        <w:tc>
          <w:tcPr>
            <w:tcW w:w="3249" w:type="dxa"/>
            <w:shd w:val="clear" w:color="auto" w:fill="D9D9D9" w:themeFill="background1" w:themeFillShade="D9"/>
            <w:vAlign w:val="center"/>
          </w:tcPr>
          <w:p w14:paraId="2A40BA7C" w14:textId="77777777" w:rsidR="00CF4486" w:rsidRPr="0095733D" w:rsidRDefault="00CF4486" w:rsidP="00321F8B">
            <w:pPr>
              <w:pStyle w:val="BodyText"/>
              <w:spacing w:before="120"/>
              <w:rPr>
                <w:sz w:val="20"/>
              </w:rPr>
            </w:pPr>
          </w:p>
        </w:tc>
      </w:tr>
    </w:tbl>
    <w:p w14:paraId="7CD752C5" w14:textId="77777777" w:rsidR="00E30D75" w:rsidRPr="0095733D" w:rsidRDefault="00E30D75">
      <w:pPr>
        <w:rPr>
          <w:rFonts w:cs="Arial"/>
          <w:b/>
          <w:bCs/>
          <w:iCs/>
          <w:sz w:val="24"/>
          <w:szCs w:val="28"/>
        </w:rPr>
      </w:pPr>
      <w:r w:rsidRPr="0095733D">
        <w:br w:type="page"/>
      </w:r>
    </w:p>
    <w:p w14:paraId="2A40BA89" w14:textId="2A11E434" w:rsidR="00321F8B" w:rsidRPr="0095733D" w:rsidRDefault="00321F8B" w:rsidP="00321F8B">
      <w:pPr>
        <w:pStyle w:val="Heading2"/>
      </w:pPr>
      <w:bookmarkStart w:id="19" w:name="_Toc29460035"/>
      <w:r w:rsidRPr="0095733D">
        <w:lastRenderedPageBreak/>
        <w:t>Reactive Power Capability (</w:t>
      </w:r>
      <w:r w:rsidR="00374C68" w:rsidRPr="0095733D">
        <w:t xml:space="preserve">Exporting </w:t>
      </w:r>
      <w:r w:rsidRPr="0095733D">
        <w:t>/ Lagging Mvar)</w:t>
      </w:r>
      <w:bookmarkEnd w:id="19"/>
    </w:p>
    <w:p w14:paraId="70567C5B" w14:textId="44AA8BFC" w:rsidR="006C6056" w:rsidRPr="0095733D" w:rsidRDefault="00BB00AA" w:rsidP="001E2CAA">
      <w:pPr>
        <w:pStyle w:val="BodyText"/>
        <w:spacing w:after="120"/>
        <w:jc w:val="both"/>
      </w:pPr>
      <w:r w:rsidRPr="0095733D">
        <w:rPr>
          <w:sz w:val="20"/>
        </w:rPr>
        <w:t xml:space="preserve">The </w:t>
      </w:r>
      <w:r w:rsidR="00022C65" w:rsidRPr="0095733D">
        <w:rPr>
          <w:sz w:val="20"/>
        </w:rPr>
        <w:t>PPM</w:t>
      </w:r>
      <w:r w:rsidRPr="0095733D">
        <w:rPr>
          <w:sz w:val="20"/>
        </w:rPr>
        <w:t xml:space="preserve"> is brought from 0 Mvar at full output to maximum lagging Mvar. Once at maximum lagging Mvar, the active power is reduced in steps from max output to 0 MW. Reactive Power set-point is changed to require 0 Mvar response, before the </w:t>
      </w:r>
      <w:r w:rsidR="00022C65" w:rsidRPr="0095733D">
        <w:rPr>
          <w:sz w:val="20"/>
        </w:rPr>
        <w:t>PPM</w:t>
      </w:r>
      <w:r w:rsidRPr="0095733D">
        <w:rPr>
          <w:sz w:val="20"/>
        </w:rPr>
        <w:t xml:space="preserve"> is released from 0 MW to max output.</w:t>
      </w:r>
    </w:p>
    <w:tbl>
      <w:tblPr>
        <w:tblStyle w:val="TableGrid"/>
        <w:tblW w:w="10434" w:type="dxa"/>
        <w:jc w:val="center"/>
        <w:tblCellMar>
          <w:top w:w="57" w:type="dxa"/>
          <w:bottom w:w="57" w:type="dxa"/>
        </w:tblCellMar>
        <w:tblLook w:val="04A0" w:firstRow="1" w:lastRow="0" w:firstColumn="1" w:lastColumn="0" w:noHBand="0" w:noVBand="1"/>
      </w:tblPr>
      <w:tblGrid>
        <w:gridCol w:w="661"/>
        <w:gridCol w:w="5393"/>
        <w:gridCol w:w="1131"/>
        <w:gridCol w:w="3249"/>
      </w:tblGrid>
      <w:tr w:rsidR="0095733D" w:rsidRPr="0095733D" w14:paraId="2A40BA8E" w14:textId="77777777" w:rsidTr="00E30D75">
        <w:trPr>
          <w:tblHeader/>
          <w:jc w:val="center"/>
        </w:trPr>
        <w:tc>
          <w:tcPr>
            <w:tcW w:w="661" w:type="dxa"/>
            <w:shd w:val="clear" w:color="auto" w:fill="DDDDDD" w:themeFill="accent1"/>
          </w:tcPr>
          <w:p w14:paraId="2A40BA8A" w14:textId="77777777" w:rsidR="00321F8B" w:rsidRPr="0095733D" w:rsidRDefault="00321F8B" w:rsidP="00321F8B">
            <w:pPr>
              <w:pStyle w:val="BodyText"/>
              <w:jc w:val="both"/>
              <w:rPr>
                <w:b/>
                <w:sz w:val="20"/>
              </w:rPr>
            </w:pPr>
            <w:r w:rsidRPr="0095733D">
              <w:rPr>
                <w:b/>
                <w:sz w:val="20"/>
              </w:rPr>
              <w:t>Step No.</w:t>
            </w:r>
          </w:p>
        </w:tc>
        <w:tc>
          <w:tcPr>
            <w:tcW w:w="5393" w:type="dxa"/>
            <w:shd w:val="clear" w:color="auto" w:fill="DDDDDD" w:themeFill="accent1"/>
          </w:tcPr>
          <w:p w14:paraId="2A40BA8B" w14:textId="77777777" w:rsidR="00321F8B" w:rsidRPr="0095733D" w:rsidRDefault="00321F8B" w:rsidP="00321F8B">
            <w:pPr>
              <w:pStyle w:val="BodyText"/>
              <w:jc w:val="both"/>
              <w:rPr>
                <w:b/>
                <w:sz w:val="20"/>
              </w:rPr>
            </w:pPr>
            <w:r w:rsidRPr="0095733D">
              <w:rPr>
                <w:b/>
                <w:sz w:val="20"/>
              </w:rPr>
              <w:t>Action</w:t>
            </w:r>
          </w:p>
        </w:tc>
        <w:tc>
          <w:tcPr>
            <w:tcW w:w="1131" w:type="dxa"/>
            <w:shd w:val="clear" w:color="auto" w:fill="DDDDDD" w:themeFill="accent1"/>
          </w:tcPr>
          <w:p w14:paraId="2A40BA8C" w14:textId="77777777" w:rsidR="00321F8B" w:rsidRPr="0095733D" w:rsidRDefault="00321F8B" w:rsidP="00321F8B">
            <w:pPr>
              <w:pStyle w:val="BodyText"/>
              <w:jc w:val="both"/>
              <w:rPr>
                <w:b/>
                <w:sz w:val="20"/>
              </w:rPr>
            </w:pPr>
            <w:r w:rsidRPr="0095733D">
              <w:rPr>
                <w:b/>
                <w:sz w:val="20"/>
              </w:rPr>
              <w:t>Time</w:t>
            </w:r>
          </w:p>
        </w:tc>
        <w:tc>
          <w:tcPr>
            <w:tcW w:w="3249" w:type="dxa"/>
            <w:shd w:val="clear" w:color="auto" w:fill="DDDDDD" w:themeFill="accent1"/>
          </w:tcPr>
          <w:p w14:paraId="2A40BA8D" w14:textId="77777777" w:rsidR="00321F8B" w:rsidRPr="0095733D" w:rsidRDefault="00321F8B" w:rsidP="00321F8B">
            <w:pPr>
              <w:pStyle w:val="BodyText"/>
              <w:jc w:val="both"/>
              <w:rPr>
                <w:b/>
                <w:sz w:val="20"/>
              </w:rPr>
            </w:pPr>
            <w:r w:rsidRPr="0095733D">
              <w:rPr>
                <w:b/>
                <w:sz w:val="20"/>
              </w:rPr>
              <w:t>Comments</w:t>
            </w:r>
          </w:p>
        </w:tc>
      </w:tr>
      <w:tr w:rsidR="0095733D" w:rsidRPr="0095733D" w14:paraId="2A40BA93" w14:textId="77777777" w:rsidTr="00E30D75">
        <w:trPr>
          <w:jc w:val="center"/>
        </w:trPr>
        <w:tc>
          <w:tcPr>
            <w:tcW w:w="661" w:type="dxa"/>
            <w:vAlign w:val="center"/>
          </w:tcPr>
          <w:p w14:paraId="2A40BA8F" w14:textId="77777777" w:rsidR="00321F8B" w:rsidRPr="0095733D" w:rsidRDefault="00321F8B" w:rsidP="00321F8B">
            <w:pPr>
              <w:pStyle w:val="BodyText"/>
              <w:spacing w:after="120"/>
              <w:jc w:val="center"/>
              <w:rPr>
                <w:sz w:val="20"/>
              </w:rPr>
            </w:pPr>
            <w:r w:rsidRPr="0095733D">
              <w:rPr>
                <w:sz w:val="20"/>
              </w:rPr>
              <w:t>1</w:t>
            </w:r>
          </w:p>
        </w:tc>
        <w:tc>
          <w:tcPr>
            <w:tcW w:w="5393" w:type="dxa"/>
            <w:vAlign w:val="center"/>
          </w:tcPr>
          <w:p w14:paraId="2A40BA90" w14:textId="5DC92DB1" w:rsidR="00321F8B" w:rsidRPr="0095733D" w:rsidRDefault="00022C65" w:rsidP="00321F8B">
            <w:pPr>
              <w:pStyle w:val="BodyText"/>
              <w:spacing w:after="120"/>
              <w:rPr>
                <w:sz w:val="20"/>
              </w:rPr>
            </w:pPr>
            <w:r w:rsidRPr="0095733D">
              <w:rPr>
                <w:sz w:val="20"/>
              </w:rPr>
              <w:t>PPM</w:t>
            </w:r>
            <w:r w:rsidR="00321F8B" w:rsidRPr="0095733D">
              <w:rPr>
                <w:sz w:val="20"/>
              </w:rPr>
              <w:t xml:space="preserve"> begins data recording for all trends noted in Section 7.3, above</w:t>
            </w:r>
          </w:p>
        </w:tc>
        <w:tc>
          <w:tcPr>
            <w:tcW w:w="1131" w:type="dxa"/>
            <w:vAlign w:val="center"/>
          </w:tcPr>
          <w:p w14:paraId="2A40BA91" w14:textId="77777777" w:rsidR="00321F8B" w:rsidRPr="0095733D" w:rsidRDefault="00321F8B" w:rsidP="00321F8B">
            <w:pPr>
              <w:pStyle w:val="BodyText"/>
              <w:spacing w:after="120"/>
              <w:rPr>
                <w:sz w:val="20"/>
              </w:rPr>
            </w:pPr>
          </w:p>
        </w:tc>
        <w:tc>
          <w:tcPr>
            <w:tcW w:w="3249" w:type="dxa"/>
            <w:shd w:val="clear" w:color="auto" w:fill="D9D9D9" w:themeFill="background1" w:themeFillShade="D9"/>
            <w:vAlign w:val="center"/>
          </w:tcPr>
          <w:p w14:paraId="3DBCACCE" w14:textId="77777777" w:rsidR="00AB64AA" w:rsidRPr="0095733D" w:rsidRDefault="00AB64AA" w:rsidP="00AB64AA">
            <w:pPr>
              <w:pStyle w:val="BodyText"/>
              <w:spacing w:before="120" w:after="120"/>
              <w:jc w:val="both"/>
              <w:rPr>
                <w:sz w:val="20"/>
              </w:rPr>
            </w:pPr>
            <w:r w:rsidRPr="0095733D">
              <w:rPr>
                <w:sz w:val="20"/>
              </w:rPr>
              <w:t>Operator Name ____________</w:t>
            </w:r>
          </w:p>
          <w:p w14:paraId="2A40BA92" w14:textId="0A3E30C8" w:rsidR="00321F8B" w:rsidRPr="0095733D" w:rsidRDefault="00AB64AA" w:rsidP="00AB64AA">
            <w:pPr>
              <w:pStyle w:val="BodyText"/>
              <w:spacing w:after="120"/>
              <w:rPr>
                <w:sz w:val="20"/>
              </w:rPr>
            </w:pPr>
            <w:r w:rsidRPr="0095733D">
              <w:rPr>
                <w:sz w:val="20"/>
              </w:rPr>
              <w:t>Date ____________</w:t>
            </w:r>
          </w:p>
        </w:tc>
      </w:tr>
      <w:tr w:rsidR="0095733D" w:rsidRPr="0095733D" w14:paraId="1B5A4D56" w14:textId="77777777" w:rsidTr="00E30D75">
        <w:trPr>
          <w:jc w:val="center"/>
        </w:trPr>
        <w:tc>
          <w:tcPr>
            <w:tcW w:w="661" w:type="dxa"/>
            <w:vAlign w:val="center"/>
          </w:tcPr>
          <w:p w14:paraId="70576B8F" w14:textId="59C2DDB5" w:rsidR="00362909" w:rsidRPr="0095733D" w:rsidRDefault="00362909" w:rsidP="00321F8B">
            <w:pPr>
              <w:pStyle w:val="BodyText"/>
              <w:jc w:val="center"/>
              <w:rPr>
                <w:sz w:val="20"/>
              </w:rPr>
            </w:pPr>
            <w:r w:rsidRPr="0095733D">
              <w:rPr>
                <w:sz w:val="20"/>
              </w:rPr>
              <w:t>2</w:t>
            </w:r>
          </w:p>
        </w:tc>
        <w:tc>
          <w:tcPr>
            <w:tcW w:w="5393" w:type="dxa"/>
            <w:vAlign w:val="center"/>
          </w:tcPr>
          <w:p w14:paraId="205D57CF" w14:textId="09EAD5C4" w:rsidR="00362909" w:rsidRPr="0095733D" w:rsidRDefault="00022C65" w:rsidP="00362909">
            <w:pPr>
              <w:pStyle w:val="BodyText"/>
              <w:spacing w:after="120"/>
              <w:rPr>
                <w:sz w:val="20"/>
              </w:rPr>
            </w:pPr>
            <w:r w:rsidRPr="0095733D">
              <w:rPr>
                <w:sz w:val="20"/>
              </w:rPr>
              <w:t>PPM</w:t>
            </w:r>
            <w:r w:rsidR="00362909" w:rsidRPr="0095733D">
              <w:rPr>
                <w:sz w:val="20"/>
              </w:rPr>
              <w:t xml:space="preserve"> requests permission from NCC to proceed with the Reactive Power Capability (Capacitive / Lagging Mvar) test and confirms the following with NCC: </w:t>
            </w:r>
          </w:p>
          <w:p w14:paraId="422CC3F8" w14:textId="11177A5A" w:rsidR="00362909" w:rsidRPr="0095733D" w:rsidRDefault="00362909" w:rsidP="00AB64AA">
            <w:pPr>
              <w:pStyle w:val="ListParagraph"/>
              <w:numPr>
                <w:ilvl w:val="0"/>
                <w:numId w:val="35"/>
              </w:numPr>
              <w:rPr>
                <w:rFonts w:ascii="Arial" w:hAnsi="Arial" w:cs="Arial"/>
                <w:sz w:val="20"/>
                <w:szCs w:val="20"/>
              </w:rPr>
            </w:pPr>
            <w:r w:rsidRPr="0095733D">
              <w:rPr>
                <w:rFonts w:ascii="Arial" w:hAnsi="Arial" w:cs="Arial"/>
                <w:sz w:val="20"/>
                <w:szCs w:val="20"/>
              </w:rPr>
              <w:t xml:space="preserve">MW output of the </w:t>
            </w:r>
            <w:r w:rsidR="00022C65" w:rsidRPr="0095733D">
              <w:rPr>
                <w:rFonts w:ascii="Arial" w:hAnsi="Arial" w:cs="Arial"/>
                <w:sz w:val="20"/>
                <w:szCs w:val="20"/>
              </w:rPr>
              <w:t>PPM</w:t>
            </w:r>
          </w:p>
          <w:p w14:paraId="4A66D384" w14:textId="77777777" w:rsidR="00362909" w:rsidRPr="0095733D" w:rsidRDefault="00362909" w:rsidP="00AB64AA">
            <w:pPr>
              <w:pStyle w:val="ListParagraph"/>
              <w:numPr>
                <w:ilvl w:val="0"/>
                <w:numId w:val="35"/>
              </w:numPr>
              <w:rPr>
                <w:rFonts w:ascii="Arial" w:hAnsi="Arial" w:cs="Arial"/>
                <w:sz w:val="20"/>
                <w:szCs w:val="20"/>
              </w:rPr>
            </w:pPr>
            <w:r w:rsidRPr="0095733D">
              <w:rPr>
                <w:rFonts w:ascii="Arial" w:hAnsi="Arial" w:cs="Arial"/>
                <w:sz w:val="20"/>
                <w:szCs w:val="20"/>
              </w:rPr>
              <w:t>APC is OFF</w:t>
            </w:r>
          </w:p>
          <w:p w14:paraId="65CD414C" w14:textId="77777777" w:rsidR="00362909" w:rsidRPr="0095733D" w:rsidRDefault="00362909" w:rsidP="00AB64AA">
            <w:pPr>
              <w:pStyle w:val="ListParagraph"/>
              <w:numPr>
                <w:ilvl w:val="0"/>
                <w:numId w:val="35"/>
              </w:numPr>
              <w:rPr>
                <w:rFonts w:ascii="Arial" w:hAnsi="Arial" w:cs="Arial"/>
                <w:sz w:val="20"/>
                <w:szCs w:val="20"/>
              </w:rPr>
            </w:pPr>
            <w:r w:rsidRPr="0095733D">
              <w:rPr>
                <w:rFonts w:ascii="Arial" w:hAnsi="Arial" w:cs="Arial"/>
                <w:sz w:val="20"/>
                <w:szCs w:val="20"/>
              </w:rPr>
              <w:t>Frequency Response is OFF</w:t>
            </w:r>
          </w:p>
          <w:p w14:paraId="4FC32BBF" w14:textId="77777777" w:rsidR="00AB64AA" w:rsidRPr="0095733D" w:rsidRDefault="00AB64AA" w:rsidP="00AB64AA">
            <w:pPr>
              <w:pStyle w:val="ListParagraph"/>
              <w:numPr>
                <w:ilvl w:val="0"/>
                <w:numId w:val="35"/>
              </w:numPr>
              <w:rPr>
                <w:rFonts w:ascii="Arial" w:hAnsi="Arial" w:cs="Arial"/>
                <w:sz w:val="20"/>
                <w:szCs w:val="20"/>
              </w:rPr>
            </w:pPr>
            <w:r w:rsidRPr="0095733D">
              <w:rPr>
                <w:rFonts w:ascii="Arial" w:hAnsi="Arial" w:cs="Arial"/>
                <w:sz w:val="20"/>
                <w:szCs w:val="20"/>
              </w:rPr>
              <w:t>Mvar (Q) control mode is ON</w:t>
            </w:r>
          </w:p>
          <w:p w14:paraId="05B43633" w14:textId="77777777" w:rsidR="00362909" w:rsidRPr="0095733D" w:rsidRDefault="00362909" w:rsidP="00AB64AA">
            <w:pPr>
              <w:pStyle w:val="ListParagraph"/>
              <w:numPr>
                <w:ilvl w:val="0"/>
                <w:numId w:val="35"/>
              </w:numPr>
              <w:rPr>
                <w:rFonts w:ascii="Arial" w:hAnsi="Arial" w:cs="Arial"/>
                <w:sz w:val="20"/>
                <w:szCs w:val="20"/>
              </w:rPr>
            </w:pPr>
            <w:r w:rsidRPr="0095733D">
              <w:rPr>
                <w:rFonts w:ascii="Arial" w:hAnsi="Arial" w:cs="Arial"/>
                <w:sz w:val="20"/>
                <w:szCs w:val="20"/>
              </w:rPr>
              <w:t xml:space="preserve">The transformer tap position </w:t>
            </w:r>
          </w:p>
          <w:p w14:paraId="45424887" w14:textId="77777777" w:rsidR="00362909" w:rsidRPr="0095733D" w:rsidRDefault="00362909" w:rsidP="00AB64AA">
            <w:pPr>
              <w:pStyle w:val="ListParagraph"/>
              <w:numPr>
                <w:ilvl w:val="0"/>
                <w:numId w:val="35"/>
              </w:numPr>
              <w:rPr>
                <w:rFonts w:ascii="Arial" w:hAnsi="Arial" w:cs="Arial"/>
                <w:sz w:val="20"/>
                <w:szCs w:val="20"/>
              </w:rPr>
            </w:pPr>
            <w:r w:rsidRPr="0095733D">
              <w:rPr>
                <w:rFonts w:ascii="Arial" w:hAnsi="Arial" w:cs="Arial"/>
                <w:sz w:val="20"/>
                <w:szCs w:val="20"/>
              </w:rPr>
              <w:t>On Load Tap Changer Mode</w:t>
            </w:r>
          </w:p>
          <w:p w14:paraId="6962E47E" w14:textId="77777777" w:rsidR="00362909" w:rsidRPr="0095733D" w:rsidRDefault="00362909" w:rsidP="00AB64AA">
            <w:pPr>
              <w:pStyle w:val="ListParagraph"/>
              <w:numPr>
                <w:ilvl w:val="0"/>
                <w:numId w:val="35"/>
              </w:numPr>
              <w:rPr>
                <w:rFonts w:ascii="Arial" w:hAnsi="Arial" w:cs="Arial"/>
                <w:sz w:val="20"/>
                <w:szCs w:val="20"/>
              </w:rPr>
            </w:pPr>
            <w:r w:rsidRPr="0095733D">
              <w:rPr>
                <w:rFonts w:ascii="Arial" w:hAnsi="Arial" w:cs="Arial"/>
                <w:sz w:val="20"/>
                <w:szCs w:val="20"/>
              </w:rPr>
              <w:t>System Voltage</w:t>
            </w:r>
          </w:p>
          <w:p w14:paraId="0C266084" w14:textId="4CBD805F" w:rsidR="00362909" w:rsidRPr="0095733D" w:rsidRDefault="00362909" w:rsidP="00AB64AA">
            <w:pPr>
              <w:pStyle w:val="ListParagraph"/>
              <w:numPr>
                <w:ilvl w:val="0"/>
                <w:numId w:val="35"/>
              </w:numPr>
              <w:rPr>
                <w:sz w:val="20"/>
              </w:rPr>
            </w:pPr>
            <w:r w:rsidRPr="0095733D">
              <w:rPr>
                <w:rFonts w:ascii="Arial" w:hAnsi="Arial" w:cs="Arial"/>
                <w:sz w:val="20"/>
                <w:szCs w:val="20"/>
              </w:rPr>
              <w:t xml:space="preserve">Maximum lagging Mvar capability of the </w:t>
            </w:r>
            <w:r w:rsidR="00022C65" w:rsidRPr="0095733D">
              <w:rPr>
                <w:rFonts w:ascii="Arial" w:hAnsi="Arial" w:cs="Arial"/>
                <w:sz w:val="20"/>
                <w:szCs w:val="20"/>
              </w:rPr>
              <w:t>PPM</w:t>
            </w:r>
          </w:p>
          <w:p w14:paraId="64C64B81" w14:textId="0EE2293F" w:rsidR="00362909" w:rsidRPr="0095733D" w:rsidRDefault="00362909" w:rsidP="00AB64AA">
            <w:pPr>
              <w:pStyle w:val="ListParagraph"/>
              <w:numPr>
                <w:ilvl w:val="0"/>
                <w:numId w:val="35"/>
              </w:numPr>
              <w:rPr>
                <w:sz w:val="20"/>
              </w:rPr>
            </w:pPr>
            <w:r w:rsidRPr="0095733D">
              <w:rPr>
                <w:rFonts w:ascii="Arial" w:hAnsi="Arial" w:cs="Arial"/>
                <w:sz w:val="20"/>
                <w:szCs w:val="20"/>
              </w:rPr>
              <w:t>Mvar Export</w:t>
            </w:r>
            <w:r w:rsidR="00AB64AA" w:rsidRPr="0095733D">
              <w:rPr>
                <w:rFonts w:ascii="Arial" w:hAnsi="Arial" w:cs="Arial"/>
                <w:sz w:val="20"/>
                <w:szCs w:val="20"/>
              </w:rPr>
              <w:t xml:space="preserve"> at the connection point</w:t>
            </w:r>
          </w:p>
        </w:tc>
        <w:tc>
          <w:tcPr>
            <w:tcW w:w="1131" w:type="dxa"/>
            <w:vAlign w:val="center"/>
          </w:tcPr>
          <w:p w14:paraId="264B7CB1" w14:textId="77777777" w:rsidR="00362909" w:rsidRPr="0095733D" w:rsidRDefault="00362909" w:rsidP="00321F8B">
            <w:pPr>
              <w:pStyle w:val="BodyText"/>
              <w:spacing w:after="120"/>
              <w:rPr>
                <w:sz w:val="20"/>
              </w:rPr>
            </w:pPr>
          </w:p>
        </w:tc>
        <w:tc>
          <w:tcPr>
            <w:tcW w:w="3249" w:type="dxa"/>
            <w:shd w:val="clear" w:color="auto" w:fill="D9D9D9" w:themeFill="background1" w:themeFillShade="D9"/>
            <w:vAlign w:val="center"/>
          </w:tcPr>
          <w:p w14:paraId="7CD757B1" w14:textId="77777777" w:rsidR="00870938" w:rsidRPr="0095733D" w:rsidRDefault="00870938" w:rsidP="00870938">
            <w:pPr>
              <w:pStyle w:val="BodyText"/>
              <w:numPr>
                <w:ilvl w:val="0"/>
                <w:numId w:val="38"/>
              </w:numPr>
              <w:spacing w:after="120"/>
              <w:rPr>
                <w:sz w:val="20"/>
              </w:rPr>
            </w:pPr>
            <w:r w:rsidRPr="0095733D">
              <w:rPr>
                <w:sz w:val="20"/>
              </w:rPr>
              <w:t>____ MW</w:t>
            </w:r>
          </w:p>
          <w:p w14:paraId="6C4C1F8D" w14:textId="77777777" w:rsidR="00870938" w:rsidRPr="0095733D" w:rsidRDefault="00870938" w:rsidP="00870938">
            <w:pPr>
              <w:pStyle w:val="BodyText"/>
              <w:numPr>
                <w:ilvl w:val="0"/>
                <w:numId w:val="38"/>
              </w:numPr>
              <w:spacing w:after="120"/>
              <w:rPr>
                <w:sz w:val="20"/>
              </w:rPr>
            </w:pPr>
            <w:r w:rsidRPr="0095733D">
              <w:rPr>
                <w:sz w:val="20"/>
              </w:rPr>
              <w:t>Status ____</w:t>
            </w:r>
          </w:p>
          <w:p w14:paraId="3F6366F9" w14:textId="77777777" w:rsidR="00870938" w:rsidRPr="0095733D" w:rsidRDefault="00870938" w:rsidP="00870938">
            <w:pPr>
              <w:pStyle w:val="BodyText"/>
              <w:numPr>
                <w:ilvl w:val="0"/>
                <w:numId w:val="38"/>
              </w:numPr>
              <w:spacing w:after="120"/>
              <w:rPr>
                <w:sz w:val="20"/>
              </w:rPr>
            </w:pPr>
            <w:r w:rsidRPr="0095733D">
              <w:rPr>
                <w:sz w:val="20"/>
              </w:rPr>
              <w:t>Status ____</w:t>
            </w:r>
          </w:p>
          <w:p w14:paraId="637236F2" w14:textId="5F096959" w:rsidR="00870938" w:rsidRPr="0095733D" w:rsidRDefault="00870938" w:rsidP="00870938">
            <w:pPr>
              <w:pStyle w:val="BodyText"/>
              <w:numPr>
                <w:ilvl w:val="0"/>
                <w:numId w:val="38"/>
              </w:numPr>
              <w:spacing w:after="120"/>
              <w:rPr>
                <w:sz w:val="20"/>
              </w:rPr>
            </w:pPr>
            <w:r w:rsidRPr="0095733D">
              <w:rPr>
                <w:sz w:val="20"/>
              </w:rPr>
              <w:t xml:space="preserve">____ </w:t>
            </w:r>
            <w:r w:rsidR="00CA0079" w:rsidRPr="0095733D">
              <w:rPr>
                <w:sz w:val="20"/>
              </w:rPr>
              <w:t>M</w:t>
            </w:r>
            <w:r w:rsidRPr="0095733D">
              <w:rPr>
                <w:sz w:val="20"/>
              </w:rPr>
              <w:t>ode</w:t>
            </w:r>
          </w:p>
          <w:p w14:paraId="2FB2CF9C" w14:textId="77777777" w:rsidR="00870938" w:rsidRPr="0095733D" w:rsidRDefault="00870938" w:rsidP="00870938">
            <w:pPr>
              <w:pStyle w:val="BodyText"/>
              <w:numPr>
                <w:ilvl w:val="0"/>
                <w:numId w:val="38"/>
              </w:numPr>
              <w:spacing w:after="120"/>
              <w:rPr>
                <w:sz w:val="20"/>
              </w:rPr>
            </w:pPr>
            <w:r w:rsidRPr="0095733D">
              <w:rPr>
                <w:sz w:val="20"/>
              </w:rPr>
              <w:t>Tap # ____</w:t>
            </w:r>
          </w:p>
          <w:p w14:paraId="79D36A83" w14:textId="77777777" w:rsidR="00870938" w:rsidRPr="0095733D" w:rsidRDefault="00870938" w:rsidP="00870938">
            <w:pPr>
              <w:pStyle w:val="BodyText"/>
              <w:numPr>
                <w:ilvl w:val="0"/>
                <w:numId w:val="38"/>
              </w:numPr>
              <w:spacing w:after="120"/>
              <w:rPr>
                <w:sz w:val="20"/>
              </w:rPr>
            </w:pPr>
            <w:r w:rsidRPr="0095733D">
              <w:rPr>
                <w:sz w:val="20"/>
              </w:rPr>
              <w:t>____ Mode</w:t>
            </w:r>
          </w:p>
          <w:p w14:paraId="1D6BB41B" w14:textId="77777777" w:rsidR="00870938" w:rsidRPr="0095733D" w:rsidRDefault="00870938" w:rsidP="00870938">
            <w:pPr>
              <w:pStyle w:val="BodyText"/>
              <w:numPr>
                <w:ilvl w:val="0"/>
                <w:numId w:val="38"/>
              </w:numPr>
              <w:spacing w:after="120"/>
              <w:rPr>
                <w:sz w:val="20"/>
              </w:rPr>
            </w:pPr>
            <w:r w:rsidRPr="0095733D">
              <w:rPr>
                <w:sz w:val="20"/>
              </w:rPr>
              <w:t>____ kV</w:t>
            </w:r>
          </w:p>
          <w:p w14:paraId="47E92F0C" w14:textId="3E4FC868" w:rsidR="00870938" w:rsidRPr="0095733D" w:rsidRDefault="00870938" w:rsidP="00870938">
            <w:pPr>
              <w:pStyle w:val="BodyText"/>
              <w:numPr>
                <w:ilvl w:val="0"/>
                <w:numId w:val="38"/>
              </w:numPr>
              <w:spacing w:after="120"/>
              <w:rPr>
                <w:sz w:val="20"/>
              </w:rPr>
            </w:pPr>
            <w:r w:rsidRPr="0095733D">
              <w:rPr>
                <w:sz w:val="20"/>
              </w:rPr>
              <w:t>____ Mvar</w:t>
            </w:r>
          </w:p>
          <w:p w14:paraId="38FB4A33" w14:textId="323AE6B7" w:rsidR="00362909" w:rsidRPr="0095733D" w:rsidRDefault="00870938" w:rsidP="00870938">
            <w:pPr>
              <w:pStyle w:val="BodyText"/>
              <w:numPr>
                <w:ilvl w:val="0"/>
                <w:numId w:val="38"/>
              </w:numPr>
              <w:spacing w:after="120"/>
              <w:rPr>
                <w:sz w:val="20"/>
              </w:rPr>
            </w:pPr>
            <w:r w:rsidRPr="0095733D">
              <w:rPr>
                <w:sz w:val="20"/>
              </w:rPr>
              <w:t>____ Mvar</w:t>
            </w:r>
          </w:p>
        </w:tc>
      </w:tr>
      <w:tr w:rsidR="0095733D" w:rsidRPr="0095733D" w14:paraId="2A40BAAC" w14:textId="77777777" w:rsidTr="00E30D75">
        <w:trPr>
          <w:jc w:val="center"/>
        </w:trPr>
        <w:tc>
          <w:tcPr>
            <w:tcW w:w="661" w:type="dxa"/>
            <w:vAlign w:val="center"/>
          </w:tcPr>
          <w:p w14:paraId="2A40BAA8" w14:textId="77777777" w:rsidR="00321F8B" w:rsidRPr="0095733D" w:rsidRDefault="00321F8B" w:rsidP="00321F8B">
            <w:pPr>
              <w:pStyle w:val="BodyText"/>
              <w:jc w:val="center"/>
              <w:rPr>
                <w:sz w:val="20"/>
              </w:rPr>
            </w:pPr>
            <w:r w:rsidRPr="0095733D">
              <w:rPr>
                <w:sz w:val="20"/>
              </w:rPr>
              <w:t>3</w:t>
            </w:r>
          </w:p>
        </w:tc>
        <w:tc>
          <w:tcPr>
            <w:tcW w:w="5393" w:type="dxa"/>
            <w:vAlign w:val="center"/>
          </w:tcPr>
          <w:p w14:paraId="2A40BAA9" w14:textId="23F4500C" w:rsidR="00321F8B" w:rsidRPr="0095733D" w:rsidRDefault="00022C65" w:rsidP="00AB64AA">
            <w:pPr>
              <w:pStyle w:val="BodyText"/>
              <w:spacing w:after="120"/>
              <w:rPr>
                <w:sz w:val="20"/>
              </w:rPr>
            </w:pPr>
            <w:r w:rsidRPr="0095733D">
              <w:rPr>
                <w:sz w:val="20"/>
              </w:rPr>
              <w:t>PPM</w:t>
            </w:r>
            <w:r w:rsidR="00AB64AA" w:rsidRPr="0095733D">
              <w:rPr>
                <w:sz w:val="20"/>
              </w:rPr>
              <w:t xml:space="preserve"> requests NCC to increase the Mvar set-point in steps as agreed in section 7.4 until the </w:t>
            </w:r>
            <w:r w:rsidR="00290ABD" w:rsidRPr="0095733D">
              <w:rPr>
                <w:sz w:val="20"/>
              </w:rPr>
              <w:t>power park module</w:t>
            </w:r>
            <w:r w:rsidR="00AB64AA" w:rsidRPr="0095733D">
              <w:rPr>
                <w:sz w:val="20"/>
              </w:rPr>
              <w:t xml:space="preserve"> has reached its maximum lagging Mvar limit</w:t>
            </w:r>
            <w:r w:rsidR="00AC55B6" w:rsidRPr="0095733D">
              <w:rPr>
                <w:sz w:val="20"/>
              </w:rPr>
              <w:t xml:space="preserve"> at the connection point</w:t>
            </w:r>
          </w:p>
        </w:tc>
        <w:tc>
          <w:tcPr>
            <w:tcW w:w="1131" w:type="dxa"/>
            <w:vAlign w:val="center"/>
          </w:tcPr>
          <w:p w14:paraId="2A40BAAA" w14:textId="77777777" w:rsidR="00321F8B" w:rsidRPr="0095733D" w:rsidRDefault="00321F8B" w:rsidP="00321F8B">
            <w:pPr>
              <w:pStyle w:val="BodyText"/>
              <w:spacing w:after="120"/>
              <w:rPr>
                <w:sz w:val="20"/>
              </w:rPr>
            </w:pPr>
          </w:p>
        </w:tc>
        <w:tc>
          <w:tcPr>
            <w:tcW w:w="3249" w:type="dxa"/>
            <w:shd w:val="clear" w:color="auto" w:fill="D9D9D9" w:themeFill="background1" w:themeFillShade="D9"/>
            <w:vAlign w:val="center"/>
          </w:tcPr>
          <w:p w14:paraId="2A40BAAB" w14:textId="35E8C80F" w:rsidR="00321F8B" w:rsidRPr="0095733D" w:rsidRDefault="00321F8B" w:rsidP="00D340AF">
            <w:pPr>
              <w:pStyle w:val="BodyText"/>
              <w:spacing w:after="120"/>
              <w:rPr>
                <w:sz w:val="20"/>
              </w:rPr>
            </w:pPr>
            <w:r w:rsidRPr="0095733D">
              <w:rPr>
                <w:sz w:val="20"/>
              </w:rPr>
              <w:t>____ Mvar</w:t>
            </w:r>
          </w:p>
        </w:tc>
      </w:tr>
      <w:tr w:rsidR="0095733D" w:rsidRPr="0095733D" w14:paraId="2A40BAB1" w14:textId="77777777" w:rsidTr="00E30D75">
        <w:trPr>
          <w:jc w:val="center"/>
        </w:trPr>
        <w:tc>
          <w:tcPr>
            <w:tcW w:w="661" w:type="dxa"/>
            <w:vAlign w:val="center"/>
          </w:tcPr>
          <w:p w14:paraId="2A40BAAD" w14:textId="77777777" w:rsidR="00321F8B" w:rsidRPr="0095733D" w:rsidRDefault="00321F8B" w:rsidP="00321F8B">
            <w:pPr>
              <w:pStyle w:val="BodyText"/>
              <w:jc w:val="center"/>
              <w:rPr>
                <w:sz w:val="20"/>
              </w:rPr>
            </w:pPr>
            <w:r w:rsidRPr="0095733D">
              <w:rPr>
                <w:sz w:val="20"/>
              </w:rPr>
              <w:t>4</w:t>
            </w:r>
          </w:p>
        </w:tc>
        <w:tc>
          <w:tcPr>
            <w:tcW w:w="5393" w:type="dxa"/>
            <w:vAlign w:val="center"/>
          </w:tcPr>
          <w:p w14:paraId="2A40BAAE" w14:textId="6EAFA197" w:rsidR="00321F8B" w:rsidRPr="0095733D" w:rsidRDefault="00022C65" w:rsidP="00AB64AA">
            <w:pPr>
              <w:pStyle w:val="BodyText"/>
              <w:rPr>
                <w:sz w:val="20"/>
              </w:rPr>
            </w:pPr>
            <w:r w:rsidRPr="0095733D">
              <w:rPr>
                <w:sz w:val="20"/>
              </w:rPr>
              <w:t>PPM</w:t>
            </w:r>
            <w:r w:rsidR="00321F8B" w:rsidRPr="0095733D">
              <w:rPr>
                <w:sz w:val="20"/>
              </w:rPr>
              <w:t xml:space="preserve"> requests NCC to </w:t>
            </w:r>
            <w:r w:rsidR="00AB3A16" w:rsidRPr="0095733D">
              <w:rPr>
                <w:sz w:val="20"/>
              </w:rPr>
              <w:t>increase</w:t>
            </w:r>
            <w:r w:rsidR="00321F8B" w:rsidRPr="0095733D">
              <w:rPr>
                <w:sz w:val="20"/>
              </w:rPr>
              <w:t xml:space="preserve"> the </w:t>
            </w:r>
            <w:r w:rsidR="00AB64AA" w:rsidRPr="0095733D">
              <w:rPr>
                <w:sz w:val="20"/>
              </w:rPr>
              <w:t>Mvar</w:t>
            </w:r>
            <w:r w:rsidR="00321F8B" w:rsidRPr="0095733D">
              <w:rPr>
                <w:sz w:val="20"/>
              </w:rPr>
              <w:t xml:space="preserve"> set</w:t>
            </w:r>
            <w:r w:rsidR="00766C77" w:rsidRPr="0095733D">
              <w:rPr>
                <w:sz w:val="20"/>
              </w:rPr>
              <w:t>-</w:t>
            </w:r>
            <w:r w:rsidR="00321F8B" w:rsidRPr="0095733D">
              <w:rPr>
                <w:sz w:val="20"/>
              </w:rPr>
              <w:t xml:space="preserve">point by a further </w:t>
            </w:r>
            <w:r w:rsidR="00AB64AA" w:rsidRPr="0095733D">
              <w:rPr>
                <w:sz w:val="20"/>
              </w:rPr>
              <w:t>step</w:t>
            </w:r>
          </w:p>
        </w:tc>
        <w:tc>
          <w:tcPr>
            <w:tcW w:w="1131" w:type="dxa"/>
            <w:vAlign w:val="center"/>
          </w:tcPr>
          <w:p w14:paraId="2A40BAAF" w14:textId="77777777" w:rsidR="00321F8B" w:rsidRPr="0095733D" w:rsidRDefault="00321F8B" w:rsidP="00321F8B">
            <w:pPr>
              <w:pStyle w:val="BodyText"/>
              <w:rPr>
                <w:sz w:val="20"/>
              </w:rPr>
            </w:pPr>
          </w:p>
        </w:tc>
        <w:tc>
          <w:tcPr>
            <w:tcW w:w="3249" w:type="dxa"/>
            <w:shd w:val="clear" w:color="auto" w:fill="D9D9D9" w:themeFill="background1" w:themeFillShade="D9"/>
            <w:vAlign w:val="center"/>
          </w:tcPr>
          <w:p w14:paraId="4C102451" w14:textId="62D717C3" w:rsidR="000F15C8" w:rsidRPr="0095733D" w:rsidRDefault="00022C65" w:rsidP="00321F8B">
            <w:pPr>
              <w:pStyle w:val="BodyText"/>
              <w:spacing w:before="120"/>
              <w:rPr>
                <w:sz w:val="20"/>
              </w:rPr>
            </w:pPr>
            <w:r w:rsidRPr="0095733D">
              <w:rPr>
                <w:sz w:val="20"/>
              </w:rPr>
              <w:t>PPM</w:t>
            </w:r>
            <w:r w:rsidR="000F15C8" w:rsidRPr="0095733D">
              <w:rPr>
                <w:sz w:val="20"/>
              </w:rPr>
              <w:t xml:space="preserve"> shall remain at maximum leading Mvar</w:t>
            </w:r>
          </w:p>
          <w:p w14:paraId="2A40BAB0" w14:textId="1DC55208" w:rsidR="00321F8B" w:rsidRPr="0095733D" w:rsidRDefault="00321F8B" w:rsidP="00321F8B">
            <w:pPr>
              <w:pStyle w:val="BodyText"/>
              <w:spacing w:before="120"/>
              <w:rPr>
                <w:sz w:val="20"/>
              </w:rPr>
            </w:pPr>
            <w:r w:rsidRPr="0095733D">
              <w:rPr>
                <w:sz w:val="20"/>
              </w:rPr>
              <w:t>____ Mvar</w:t>
            </w:r>
          </w:p>
        </w:tc>
      </w:tr>
      <w:tr w:rsidR="0095733D" w:rsidRPr="0095733D" w14:paraId="2A40BAB7" w14:textId="77777777" w:rsidTr="003F3E2B">
        <w:trPr>
          <w:trHeight w:val="941"/>
          <w:jc w:val="center"/>
        </w:trPr>
        <w:tc>
          <w:tcPr>
            <w:tcW w:w="661" w:type="dxa"/>
            <w:vAlign w:val="center"/>
          </w:tcPr>
          <w:p w14:paraId="2A40BAB2" w14:textId="77777777" w:rsidR="00870938" w:rsidRPr="0095733D" w:rsidRDefault="00870938" w:rsidP="00321F8B">
            <w:pPr>
              <w:pStyle w:val="BodyText"/>
              <w:jc w:val="center"/>
              <w:rPr>
                <w:sz w:val="20"/>
              </w:rPr>
            </w:pPr>
            <w:r w:rsidRPr="0095733D">
              <w:rPr>
                <w:sz w:val="20"/>
              </w:rPr>
              <w:t>5</w:t>
            </w:r>
          </w:p>
        </w:tc>
        <w:tc>
          <w:tcPr>
            <w:tcW w:w="5393" w:type="dxa"/>
            <w:vAlign w:val="center"/>
          </w:tcPr>
          <w:p w14:paraId="2A40BAB3" w14:textId="70B7820F" w:rsidR="00870938" w:rsidRPr="0095733D" w:rsidRDefault="00022C65" w:rsidP="00DF0A5C">
            <w:pPr>
              <w:pStyle w:val="BodyText"/>
              <w:rPr>
                <w:sz w:val="20"/>
              </w:rPr>
            </w:pPr>
            <w:r w:rsidRPr="0095733D">
              <w:rPr>
                <w:sz w:val="20"/>
              </w:rPr>
              <w:t>PPM</w:t>
            </w:r>
            <w:r w:rsidR="00870938" w:rsidRPr="0095733D">
              <w:rPr>
                <w:sz w:val="20"/>
              </w:rPr>
              <w:t xml:space="preserve"> requests NCC to turn APC ON and issue a set-point of </w:t>
            </w:r>
            <w:r w:rsidR="00870938" w:rsidRPr="0095733D">
              <w:rPr>
                <w:sz w:val="20"/>
                <w:highlight w:val="yellow"/>
              </w:rPr>
              <w:t>[insert 90% of Registered Capacity]</w:t>
            </w:r>
            <w:r w:rsidR="00870938" w:rsidRPr="0095733D">
              <w:rPr>
                <w:sz w:val="20"/>
              </w:rPr>
              <w:t xml:space="preserve"> MW and waits until 1 minute after the set-point has been achieved</w:t>
            </w:r>
          </w:p>
        </w:tc>
        <w:tc>
          <w:tcPr>
            <w:tcW w:w="1131" w:type="dxa"/>
            <w:vAlign w:val="center"/>
          </w:tcPr>
          <w:p w14:paraId="2A40BAB4" w14:textId="77777777" w:rsidR="00870938" w:rsidRPr="0095733D" w:rsidRDefault="00870938" w:rsidP="00321F8B">
            <w:pPr>
              <w:pStyle w:val="BodyText"/>
              <w:rPr>
                <w:sz w:val="20"/>
              </w:rPr>
            </w:pPr>
          </w:p>
        </w:tc>
        <w:tc>
          <w:tcPr>
            <w:tcW w:w="3249" w:type="dxa"/>
            <w:shd w:val="clear" w:color="auto" w:fill="D9D9D9" w:themeFill="background1" w:themeFillShade="D9"/>
            <w:vAlign w:val="center"/>
          </w:tcPr>
          <w:p w14:paraId="04E071AD" w14:textId="77777777" w:rsidR="00870938" w:rsidRPr="0095733D" w:rsidRDefault="00870938" w:rsidP="00FB4F6B">
            <w:pPr>
              <w:pStyle w:val="BodyText"/>
              <w:spacing w:before="120"/>
              <w:rPr>
                <w:sz w:val="20"/>
              </w:rPr>
            </w:pPr>
            <w:r w:rsidRPr="0095733D">
              <w:rPr>
                <w:sz w:val="20"/>
              </w:rPr>
              <w:t>____ MW</w:t>
            </w:r>
          </w:p>
          <w:p w14:paraId="2A40BAB6" w14:textId="10732703" w:rsidR="00870938" w:rsidRPr="0095733D" w:rsidRDefault="00870938" w:rsidP="00321F8B">
            <w:pPr>
              <w:pStyle w:val="BodyText"/>
              <w:spacing w:before="120"/>
              <w:rPr>
                <w:sz w:val="20"/>
              </w:rPr>
            </w:pPr>
            <w:r w:rsidRPr="0095733D">
              <w:rPr>
                <w:sz w:val="20"/>
              </w:rPr>
              <w:t>____ Mvar</w:t>
            </w:r>
          </w:p>
        </w:tc>
      </w:tr>
      <w:tr w:rsidR="0095733D" w:rsidRPr="0095733D" w14:paraId="2A40BABD" w14:textId="77777777" w:rsidTr="003F3E2B">
        <w:trPr>
          <w:trHeight w:val="860"/>
          <w:jc w:val="center"/>
        </w:trPr>
        <w:tc>
          <w:tcPr>
            <w:tcW w:w="661" w:type="dxa"/>
            <w:vAlign w:val="center"/>
          </w:tcPr>
          <w:p w14:paraId="2A40BAB8" w14:textId="77777777" w:rsidR="00870938" w:rsidRPr="0095733D" w:rsidRDefault="00870938" w:rsidP="00321F8B">
            <w:pPr>
              <w:pStyle w:val="BodyText"/>
              <w:jc w:val="center"/>
              <w:rPr>
                <w:sz w:val="20"/>
              </w:rPr>
            </w:pPr>
            <w:r w:rsidRPr="0095733D">
              <w:rPr>
                <w:sz w:val="20"/>
              </w:rPr>
              <w:t>6</w:t>
            </w:r>
          </w:p>
        </w:tc>
        <w:tc>
          <w:tcPr>
            <w:tcW w:w="5393" w:type="dxa"/>
            <w:vAlign w:val="center"/>
          </w:tcPr>
          <w:p w14:paraId="2A40BAB9" w14:textId="4B055AB5" w:rsidR="00870938" w:rsidRPr="0095733D" w:rsidRDefault="00022C65" w:rsidP="00DF0A5C">
            <w:pPr>
              <w:pStyle w:val="BodyText"/>
              <w:rPr>
                <w:sz w:val="20"/>
              </w:rPr>
            </w:pPr>
            <w:r w:rsidRPr="0095733D">
              <w:rPr>
                <w:sz w:val="20"/>
              </w:rPr>
              <w:t>PPM</w:t>
            </w:r>
            <w:r w:rsidR="00870938" w:rsidRPr="0095733D">
              <w:rPr>
                <w:sz w:val="20"/>
              </w:rPr>
              <w:t xml:space="preserve"> requests NCC to issue a set-point of </w:t>
            </w:r>
            <w:r w:rsidR="00870938" w:rsidRPr="0095733D">
              <w:rPr>
                <w:sz w:val="20"/>
                <w:highlight w:val="yellow"/>
              </w:rPr>
              <w:t>[insert 80% of Registered Capacity]</w:t>
            </w:r>
            <w:r w:rsidR="00870938" w:rsidRPr="0095733D">
              <w:rPr>
                <w:sz w:val="20"/>
              </w:rPr>
              <w:t xml:space="preserve"> MW and waits until 1 minute after the set-point has been achieved</w:t>
            </w:r>
          </w:p>
        </w:tc>
        <w:tc>
          <w:tcPr>
            <w:tcW w:w="1131" w:type="dxa"/>
            <w:vAlign w:val="center"/>
          </w:tcPr>
          <w:p w14:paraId="2A40BABA" w14:textId="77777777" w:rsidR="00870938" w:rsidRPr="0095733D" w:rsidRDefault="00870938" w:rsidP="00321F8B">
            <w:pPr>
              <w:pStyle w:val="BodyText"/>
              <w:rPr>
                <w:sz w:val="20"/>
              </w:rPr>
            </w:pPr>
          </w:p>
        </w:tc>
        <w:tc>
          <w:tcPr>
            <w:tcW w:w="3249" w:type="dxa"/>
            <w:shd w:val="clear" w:color="auto" w:fill="D9D9D9" w:themeFill="background1" w:themeFillShade="D9"/>
            <w:vAlign w:val="center"/>
          </w:tcPr>
          <w:p w14:paraId="15B04AA0" w14:textId="77777777" w:rsidR="00870938" w:rsidRPr="0095733D" w:rsidRDefault="00870938" w:rsidP="00FB4F6B">
            <w:pPr>
              <w:pStyle w:val="BodyText"/>
              <w:spacing w:before="120"/>
              <w:rPr>
                <w:sz w:val="20"/>
              </w:rPr>
            </w:pPr>
            <w:r w:rsidRPr="0095733D">
              <w:rPr>
                <w:sz w:val="20"/>
              </w:rPr>
              <w:t>____ MW</w:t>
            </w:r>
          </w:p>
          <w:p w14:paraId="2A40BABC" w14:textId="2CAC67F8" w:rsidR="00870938" w:rsidRPr="0095733D" w:rsidRDefault="00870938" w:rsidP="00321F8B">
            <w:pPr>
              <w:pStyle w:val="BodyText"/>
              <w:spacing w:before="120"/>
              <w:rPr>
                <w:sz w:val="20"/>
              </w:rPr>
            </w:pPr>
            <w:r w:rsidRPr="0095733D">
              <w:rPr>
                <w:sz w:val="20"/>
              </w:rPr>
              <w:t>____ Mvar</w:t>
            </w:r>
          </w:p>
        </w:tc>
      </w:tr>
      <w:tr w:rsidR="0095733D" w:rsidRPr="0095733D" w14:paraId="2A40BAC3" w14:textId="77777777" w:rsidTr="003F3E2B">
        <w:trPr>
          <w:trHeight w:val="860"/>
          <w:jc w:val="center"/>
        </w:trPr>
        <w:tc>
          <w:tcPr>
            <w:tcW w:w="661" w:type="dxa"/>
            <w:vAlign w:val="center"/>
          </w:tcPr>
          <w:p w14:paraId="2A40BABE" w14:textId="77777777" w:rsidR="00870938" w:rsidRPr="0095733D" w:rsidRDefault="00870938" w:rsidP="00321F8B">
            <w:pPr>
              <w:pStyle w:val="BodyText"/>
              <w:jc w:val="center"/>
              <w:rPr>
                <w:sz w:val="20"/>
              </w:rPr>
            </w:pPr>
            <w:r w:rsidRPr="0095733D">
              <w:rPr>
                <w:sz w:val="20"/>
              </w:rPr>
              <w:t>7</w:t>
            </w:r>
          </w:p>
        </w:tc>
        <w:tc>
          <w:tcPr>
            <w:tcW w:w="5393" w:type="dxa"/>
            <w:vAlign w:val="center"/>
          </w:tcPr>
          <w:p w14:paraId="2A40BABF" w14:textId="2775A2E7" w:rsidR="00870938" w:rsidRPr="0095733D" w:rsidRDefault="00022C65" w:rsidP="00DF0A5C">
            <w:pPr>
              <w:pStyle w:val="BodyText"/>
              <w:rPr>
                <w:sz w:val="20"/>
              </w:rPr>
            </w:pPr>
            <w:r w:rsidRPr="0095733D">
              <w:rPr>
                <w:sz w:val="20"/>
              </w:rPr>
              <w:t>PPM</w:t>
            </w:r>
            <w:r w:rsidR="00870938" w:rsidRPr="0095733D">
              <w:rPr>
                <w:sz w:val="20"/>
              </w:rPr>
              <w:t xml:space="preserve"> requests NCC to issue a set-point of </w:t>
            </w:r>
            <w:r w:rsidR="00870938" w:rsidRPr="0095733D">
              <w:rPr>
                <w:sz w:val="20"/>
                <w:highlight w:val="yellow"/>
              </w:rPr>
              <w:t>[insert 70% of Registered Capacity]</w:t>
            </w:r>
            <w:r w:rsidR="00870938" w:rsidRPr="0095733D">
              <w:rPr>
                <w:sz w:val="20"/>
              </w:rPr>
              <w:t xml:space="preserve"> MW and waits until 1 minute after the set-point has been achieved</w:t>
            </w:r>
          </w:p>
        </w:tc>
        <w:tc>
          <w:tcPr>
            <w:tcW w:w="1131" w:type="dxa"/>
            <w:vAlign w:val="center"/>
          </w:tcPr>
          <w:p w14:paraId="2A40BAC0" w14:textId="77777777" w:rsidR="00870938" w:rsidRPr="0095733D" w:rsidRDefault="00870938" w:rsidP="00321F8B">
            <w:pPr>
              <w:pStyle w:val="BodyText"/>
              <w:rPr>
                <w:sz w:val="20"/>
              </w:rPr>
            </w:pPr>
          </w:p>
        </w:tc>
        <w:tc>
          <w:tcPr>
            <w:tcW w:w="3249" w:type="dxa"/>
            <w:shd w:val="clear" w:color="auto" w:fill="D9D9D9" w:themeFill="background1" w:themeFillShade="D9"/>
            <w:vAlign w:val="center"/>
          </w:tcPr>
          <w:p w14:paraId="2131C4A1" w14:textId="77777777" w:rsidR="00870938" w:rsidRPr="0095733D" w:rsidRDefault="00870938" w:rsidP="00FB4F6B">
            <w:pPr>
              <w:pStyle w:val="BodyText"/>
              <w:spacing w:before="120"/>
              <w:rPr>
                <w:sz w:val="20"/>
              </w:rPr>
            </w:pPr>
            <w:r w:rsidRPr="0095733D">
              <w:rPr>
                <w:sz w:val="20"/>
              </w:rPr>
              <w:t>____ MW</w:t>
            </w:r>
          </w:p>
          <w:p w14:paraId="2A40BAC2" w14:textId="6D1D72AD" w:rsidR="00870938" w:rsidRPr="0095733D" w:rsidRDefault="00870938" w:rsidP="00321F8B">
            <w:pPr>
              <w:pStyle w:val="BodyText"/>
              <w:spacing w:before="120"/>
              <w:rPr>
                <w:sz w:val="20"/>
              </w:rPr>
            </w:pPr>
            <w:r w:rsidRPr="0095733D">
              <w:rPr>
                <w:sz w:val="20"/>
              </w:rPr>
              <w:t>____ Mvar</w:t>
            </w:r>
          </w:p>
        </w:tc>
      </w:tr>
      <w:tr w:rsidR="0095733D" w:rsidRPr="0095733D" w14:paraId="2A40BAC9" w14:textId="77777777" w:rsidTr="003F3E2B">
        <w:trPr>
          <w:trHeight w:val="896"/>
          <w:jc w:val="center"/>
        </w:trPr>
        <w:tc>
          <w:tcPr>
            <w:tcW w:w="661" w:type="dxa"/>
            <w:vAlign w:val="center"/>
          </w:tcPr>
          <w:p w14:paraId="2A40BAC4" w14:textId="77777777" w:rsidR="00870938" w:rsidRPr="0095733D" w:rsidRDefault="00870938" w:rsidP="00321F8B">
            <w:pPr>
              <w:pStyle w:val="BodyText"/>
              <w:jc w:val="center"/>
              <w:rPr>
                <w:sz w:val="20"/>
              </w:rPr>
            </w:pPr>
            <w:r w:rsidRPr="0095733D">
              <w:rPr>
                <w:sz w:val="20"/>
              </w:rPr>
              <w:t>8</w:t>
            </w:r>
          </w:p>
        </w:tc>
        <w:tc>
          <w:tcPr>
            <w:tcW w:w="5393" w:type="dxa"/>
            <w:vAlign w:val="center"/>
          </w:tcPr>
          <w:p w14:paraId="2A40BAC5" w14:textId="66F746E4" w:rsidR="00870938" w:rsidRPr="0095733D" w:rsidRDefault="00022C65" w:rsidP="00DF0A5C">
            <w:pPr>
              <w:pStyle w:val="BodyText"/>
              <w:rPr>
                <w:sz w:val="20"/>
              </w:rPr>
            </w:pPr>
            <w:r w:rsidRPr="0095733D">
              <w:rPr>
                <w:sz w:val="20"/>
              </w:rPr>
              <w:t>PPM</w:t>
            </w:r>
            <w:r w:rsidR="00870938" w:rsidRPr="0095733D">
              <w:rPr>
                <w:sz w:val="20"/>
              </w:rPr>
              <w:t xml:space="preserve"> requests NCC to issue a set-point of </w:t>
            </w:r>
            <w:r w:rsidR="00870938" w:rsidRPr="0095733D">
              <w:rPr>
                <w:sz w:val="20"/>
                <w:highlight w:val="yellow"/>
              </w:rPr>
              <w:t>[insert 60% of Registered Capacity]</w:t>
            </w:r>
            <w:r w:rsidR="00870938" w:rsidRPr="0095733D">
              <w:rPr>
                <w:sz w:val="20"/>
              </w:rPr>
              <w:t xml:space="preserve"> MW and waits until 1 minute after the set-point has been achieved</w:t>
            </w:r>
          </w:p>
        </w:tc>
        <w:tc>
          <w:tcPr>
            <w:tcW w:w="1131" w:type="dxa"/>
            <w:vAlign w:val="center"/>
          </w:tcPr>
          <w:p w14:paraId="2A40BAC6" w14:textId="77777777" w:rsidR="00870938" w:rsidRPr="0095733D" w:rsidRDefault="00870938" w:rsidP="00321F8B">
            <w:pPr>
              <w:pStyle w:val="BodyText"/>
              <w:rPr>
                <w:sz w:val="20"/>
              </w:rPr>
            </w:pPr>
          </w:p>
        </w:tc>
        <w:tc>
          <w:tcPr>
            <w:tcW w:w="3249" w:type="dxa"/>
            <w:shd w:val="clear" w:color="auto" w:fill="D9D9D9" w:themeFill="background1" w:themeFillShade="D9"/>
            <w:vAlign w:val="center"/>
          </w:tcPr>
          <w:p w14:paraId="5EDD78FE" w14:textId="77777777" w:rsidR="00870938" w:rsidRPr="0095733D" w:rsidRDefault="00870938" w:rsidP="00FB4F6B">
            <w:pPr>
              <w:pStyle w:val="BodyText"/>
              <w:spacing w:before="120"/>
              <w:rPr>
                <w:sz w:val="20"/>
              </w:rPr>
            </w:pPr>
            <w:r w:rsidRPr="0095733D">
              <w:rPr>
                <w:sz w:val="20"/>
              </w:rPr>
              <w:t>____ MW</w:t>
            </w:r>
          </w:p>
          <w:p w14:paraId="2A40BAC8" w14:textId="7177A061" w:rsidR="00870938" w:rsidRPr="0095733D" w:rsidRDefault="00870938" w:rsidP="00321F8B">
            <w:pPr>
              <w:pStyle w:val="BodyText"/>
              <w:spacing w:before="120"/>
              <w:rPr>
                <w:sz w:val="20"/>
              </w:rPr>
            </w:pPr>
            <w:r w:rsidRPr="0095733D">
              <w:rPr>
                <w:sz w:val="20"/>
              </w:rPr>
              <w:t>____ Mvar</w:t>
            </w:r>
          </w:p>
        </w:tc>
      </w:tr>
      <w:tr w:rsidR="0095733D" w:rsidRPr="0095733D" w14:paraId="2A40BACF" w14:textId="77777777" w:rsidTr="003F3E2B">
        <w:trPr>
          <w:trHeight w:val="860"/>
          <w:jc w:val="center"/>
        </w:trPr>
        <w:tc>
          <w:tcPr>
            <w:tcW w:w="661" w:type="dxa"/>
            <w:vAlign w:val="center"/>
          </w:tcPr>
          <w:p w14:paraId="2A40BACA" w14:textId="77777777" w:rsidR="00870938" w:rsidRPr="0095733D" w:rsidRDefault="00870938" w:rsidP="00321F8B">
            <w:pPr>
              <w:pStyle w:val="BodyText"/>
              <w:jc w:val="center"/>
              <w:rPr>
                <w:sz w:val="20"/>
              </w:rPr>
            </w:pPr>
            <w:r w:rsidRPr="0095733D">
              <w:rPr>
                <w:sz w:val="20"/>
              </w:rPr>
              <w:lastRenderedPageBreak/>
              <w:t>9</w:t>
            </w:r>
          </w:p>
        </w:tc>
        <w:tc>
          <w:tcPr>
            <w:tcW w:w="5393" w:type="dxa"/>
            <w:vAlign w:val="center"/>
          </w:tcPr>
          <w:p w14:paraId="2A40BACB" w14:textId="376783E7" w:rsidR="00870938" w:rsidRPr="0095733D" w:rsidRDefault="00022C65" w:rsidP="00DF0A5C">
            <w:pPr>
              <w:pStyle w:val="BodyText"/>
              <w:rPr>
                <w:sz w:val="20"/>
              </w:rPr>
            </w:pPr>
            <w:r w:rsidRPr="0095733D">
              <w:rPr>
                <w:sz w:val="20"/>
              </w:rPr>
              <w:t>PPM</w:t>
            </w:r>
            <w:r w:rsidR="00870938" w:rsidRPr="0095733D">
              <w:rPr>
                <w:sz w:val="20"/>
              </w:rPr>
              <w:t xml:space="preserve"> requests NCC to issue a set-point of </w:t>
            </w:r>
            <w:r w:rsidR="00870938" w:rsidRPr="0095733D">
              <w:rPr>
                <w:sz w:val="20"/>
                <w:highlight w:val="yellow"/>
              </w:rPr>
              <w:t>[insert 50% of Registered Capacity]</w:t>
            </w:r>
            <w:r w:rsidR="00870938" w:rsidRPr="0095733D">
              <w:rPr>
                <w:sz w:val="20"/>
              </w:rPr>
              <w:t xml:space="preserve"> MW and waits until 1 minute after the set-point has been achieved</w:t>
            </w:r>
          </w:p>
        </w:tc>
        <w:tc>
          <w:tcPr>
            <w:tcW w:w="1131" w:type="dxa"/>
            <w:vAlign w:val="center"/>
          </w:tcPr>
          <w:p w14:paraId="2A40BACC" w14:textId="77777777" w:rsidR="00870938" w:rsidRPr="0095733D" w:rsidRDefault="00870938" w:rsidP="00321F8B">
            <w:pPr>
              <w:pStyle w:val="BodyText"/>
              <w:rPr>
                <w:sz w:val="20"/>
              </w:rPr>
            </w:pPr>
          </w:p>
        </w:tc>
        <w:tc>
          <w:tcPr>
            <w:tcW w:w="3249" w:type="dxa"/>
            <w:shd w:val="clear" w:color="auto" w:fill="D9D9D9" w:themeFill="background1" w:themeFillShade="D9"/>
            <w:vAlign w:val="center"/>
          </w:tcPr>
          <w:p w14:paraId="537B3A78" w14:textId="77777777" w:rsidR="00870938" w:rsidRPr="0095733D" w:rsidRDefault="00870938" w:rsidP="00FB4F6B">
            <w:pPr>
              <w:pStyle w:val="BodyText"/>
              <w:spacing w:before="120"/>
              <w:rPr>
                <w:sz w:val="20"/>
              </w:rPr>
            </w:pPr>
            <w:r w:rsidRPr="0095733D">
              <w:rPr>
                <w:sz w:val="20"/>
              </w:rPr>
              <w:t>____ MW</w:t>
            </w:r>
          </w:p>
          <w:p w14:paraId="2A40BACE" w14:textId="3251AE38" w:rsidR="00870938" w:rsidRPr="0095733D" w:rsidRDefault="00870938" w:rsidP="00321F8B">
            <w:pPr>
              <w:pStyle w:val="BodyText"/>
              <w:spacing w:before="120"/>
              <w:rPr>
                <w:sz w:val="20"/>
              </w:rPr>
            </w:pPr>
            <w:r w:rsidRPr="0095733D">
              <w:rPr>
                <w:sz w:val="20"/>
              </w:rPr>
              <w:t>____ Mvar</w:t>
            </w:r>
          </w:p>
        </w:tc>
      </w:tr>
      <w:tr w:rsidR="0095733D" w:rsidRPr="0095733D" w14:paraId="2A40BAD5" w14:textId="77777777" w:rsidTr="003F3E2B">
        <w:trPr>
          <w:trHeight w:val="878"/>
          <w:jc w:val="center"/>
        </w:trPr>
        <w:tc>
          <w:tcPr>
            <w:tcW w:w="661" w:type="dxa"/>
            <w:vAlign w:val="center"/>
          </w:tcPr>
          <w:p w14:paraId="2A40BAD0" w14:textId="77777777" w:rsidR="00870938" w:rsidRPr="0095733D" w:rsidRDefault="00870938" w:rsidP="00321F8B">
            <w:pPr>
              <w:pStyle w:val="BodyText"/>
              <w:jc w:val="center"/>
              <w:rPr>
                <w:sz w:val="20"/>
              </w:rPr>
            </w:pPr>
            <w:r w:rsidRPr="0095733D">
              <w:rPr>
                <w:sz w:val="20"/>
              </w:rPr>
              <w:t>10</w:t>
            </w:r>
          </w:p>
        </w:tc>
        <w:tc>
          <w:tcPr>
            <w:tcW w:w="5393" w:type="dxa"/>
            <w:vAlign w:val="center"/>
          </w:tcPr>
          <w:p w14:paraId="2A40BAD1" w14:textId="193BFE0D" w:rsidR="00870938" w:rsidRPr="0095733D" w:rsidRDefault="00022C65" w:rsidP="00DF0A5C">
            <w:pPr>
              <w:pStyle w:val="BodyText"/>
              <w:rPr>
                <w:sz w:val="20"/>
              </w:rPr>
            </w:pPr>
            <w:r w:rsidRPr="0095733D">
              <w:rPr>
                <w:sz w:val="20"/>
              </w:rPr>
              <w:t>PPM</w:t>
            </w:r>
            <w:r w:rsidR="00870938" w:rsidRPr="0095733D">
              <w:rPr>
                <w:sz w:val="20"/>
              </w:rPr>
              <w:t xml:space="preserve"> requests NCC to issue a set-point of </w:t>
            </w:r>
            <w:r w:rsidR="00870938" w:rsidRPr="0095733D">
              <w:rPr>
                <w:sz w:val="20"/>
                <w:highlight w:val="yellow"/>
              </w:rPr>
              <w:t>[insert 40% of Registered Capacity]</w:t>
            </w:r>
            <w:r w:rsidR="00870938" w:rsidRPr="0095733D">
              <w:rPr>
                <w:sz w:val="20"/>
              </w:rPr>
              <w:t xml:space="preserve"> MW and waits until 1 minute after the set-point has been achieved</w:t>
            </w:r>
          </w:p>
        </w:tc>
        <w:tc>
          <w:tcPr>
            <w:tcW w:w="1131" w:type="dxa"/>
            <w:vAlign w:val="center"/>
          </w:tcPr>
          <w:p w14:paraId="2A40BAD2" w14:textId="77777777" w:rsidR="00870938" w:rsidRPr="0095733D" w:rsidRDefault="00870938" w:rsidP="00321F8B">
            <w:pPr>
              <w:pStyle w:val="BodyText"/>
              <w:rPr>
                <w:sz w:val="20"/>
              </w:rPr>
            </w:pPr>
          </w:p>
        </w:tc>
        <w:tc>
          <w:tcPr>
            <w:tcW w:w="3249" w:type="dxa"/>
            <w:shd w:val="clear" w:color="auto" w:fill="D9D9D9" w:themeFill="background1" w:themeFillShade="D9"/>
            <w:vAlign w:val="center"/>
          </w:tcPr>
          <w:p w14:paraId="3AA44C0E" w14:textId="77777777" w:rsidR="00870938" w:rsidRPr="0095733D" w:rsidRDefault="00870938" w:rsidP="00FB4F6B">
            <w:pPr>
              <w:pStyle w:val="BodyText"/>
              <w:spacing w:before="120"/>
              <w:rPr>
                <w:sz w:val="20"/>
              </w:rPr>
            </w:pPr>
            <w:r w:rsidRPr="0095733D">
              <w:rPr>
                <w:sz w:val="20"/>
              </w:rPr>
              <w:t>____ MW</w:t>
            </w:r>
          </w:p>
          <w:p w14:paraId="2A40BAD4" w14:textId="02956A4C" w:rsidR="00870938" w:rsidRPr="0095733D" w:rsidRDefault="00870938" w:rsidP="00321F8B">
            <w:pPr>
              <w:pStyle w:val="BodyText"/>
              <w:spacing w:before="120"/>
              <w:rPr>
                <w:sz w:val="20"/>
              </w:rPr>
            </w:pPr>
            <w:r w:rsidRPr="0095733D">
              <w:rPr>
                <w:sz w:val="20"/>
              </w:rPr>
              <w:t>____ Mvar</w:t>
            </w:r>
          </w:p>
        </w:tc>
      </w:tr>
      <w:tr w:rsidR="0095733D" w:rsidRPr="0095733D" w14:paraId="2A40BADB" w14:textId="77777777" w:rsidTr="00FB4F6B">
        <w:trPr>
          <w:cantSplit/>
          <w:trHeight w:val="806"/>
          <w:jc w:val="center"/>
        </w:trPr>
        <w:tc>
          <w:tcPr>
            <w:tcW w:w="661" w:type="dxa"/>
            <w:vAlign w:val="center"/>
          </w:tcPr>
          <w:p w14:paraId="2A40BAD6" w14:textId="77777777" w:rsidR="00870938" w:rsidRPr="0095733D" w:rsidRDefault="00870938" w:rsidP="00321F8B">
            <w:pPr>
              <w:pStyle w:val="BodyText"/>
              <w:jc w:val="center"/>
              <w:rPr>
                <w:sz w:val="20"/>
              </w:rPr>
            </w:pPr>
            <w:r w:rsidRPr="0095733D">
              <w:rPr>
                <w:sz w:val="20"/>
              </w:rPr>
              <w:t>11</w:t>
            </w:r>
          </w:p>
        </w:tc>
        <w:tc>
          <w:tcPr>
            <w:tcW w:w="5393" w:type="dxa"/>
            <w:vAlign w:val="center"/>
          </w:tcPr>
          <w:p w14:paraId="2A40BAD7" w14:textId="2D8DF6FD" w:rsidR="00870938" w:rsidRPr="0095733D" w:rsidRDefault="00022C65" w:rsidP="00DF0A5C">
            <w:pPr>
              <w:pStyle w:val="BodyText"/>
              <w:rPr>
                <w:sz w:val="20"/>
              </w:rPr>
            </w:pPr>
            <w:r w:rsidRPr="0095733D">
              <w:rPr>
                <w:sz w:val="20"/>
              </w:rPr>
              <w:t>PPM</w:t>
            </w:r>
            <w:r w:rsidR="00870938" w:rsidRPr="0095733D">
              <w:rPr>
                <w:sz w:val="20"/>
              </w:rPr>
              <w:t xml:space="preserve"> requests NCC to issue a set-point of </w:t>
            </w:r>
            <w:r w:rsidR="00870938" w:rsidRPr="0095733D">
              <w:rPr>
                <w:sz w:val="20"/>
                <w:highlight w:val="yellow"/>
              </w:rPr>
              <w:t>[insert 30% of Registered Capacity]</w:t>
            </w:r>
            <w:r w:rsidR="00870938" w:rsidRPr="0095733D">
              <w:rPr>
                <w:sz w:val="20"/>
              </w:rPr>
              <w:t xml:space="preserve"> MW and waits until 1 minute after the set-point has been achieved</w:t>
            </w:r>
          </w:p>
        </w:tc>
        <w:tc>
          <w:tcPr>
            <w:tcW w:w="1131" w:type="dxa"/>
            <w:vAlign w:val="center"/>
          </w:tcPr>
          <w:p w14:paraId="2A40BAD8" w14:textId="77777777" w:rsidR="00870938" w:rsidRPr="0095733D" w:rsidRDefault="00870938" w:rsidP="00321F8B">
            <w:pPr>
              <w:pStyle w:val="BodyText"/>
              <w:rPr>
                <w:sz w:val="20"/>
              </w:rPr>
            </w:pPr>
          </w:p>
        </w:tc>
        <w:tc>
          <w:tcPr>
            <w:tcW w:w="3249" w:type="dxa"/>
            <w:shd w:val="clear" w:color="auto" w:fill="D9D9D9" w:themeFill="background1" w:themeFillShade="D9"/>
          </w:tcPr>
          <w:p w14:paraId="51ABB6FC" w14:textId="77777777" w:rsidR="00870938" w:rsidRPr="0095733D" w:rsidRDefault="00870938" w:rsidP="00FB4F6B">
            <w:pPr>
              <w:pStyle w:val="BodyText"/>
              <w:spacing w:before="120"/>
              <w:rPr>
                <w:sz w:val="20"/>
              </w:rPr>
            </w:pPr>
            <w:r w:rsidRPr="0095733D">
              <w:rPr>
                <w:sz w:val="20"/>
              </w:rPr>
              <w:t>____ MW</w:t>
            </w:r>
          </w:p>
          <w:p w14:paraId="2A40BADA" w14:textId="391B91D1" w:rsidR="00870938" w:rsidRPr="0095733D" w:rsidRDefault="00870938" w:rsidP="00321F8B">
            <w:pPr>
              <w:pStyle w:val="BodyText"/>
              <w:spacing w:before="120"/>
              <w:rPr>
                <w:sz w:val="20"/>
              </w:rPr>
            </w:pPr>
            <w:r w:rsidRPr="0095733D">
              <w:rPr>
                <w:sz w:val="20"/>
              </w:rPr>
              <w:t>____ Mvar</w:t>
            </w:r>
          </w:p>
        </w:tc>
      </w:tr>
      <w:tr w:rsidR="0095733D" w:rsidRPr="0095733D" w14:paraId="2A40BAE1" w14:textId="77777777" w:rsidTr="00E30D75">
        <w:trPr>
          <w:jc w:val="center"/>
        </w:trPr>
        <w:tc>
          <w:tcPr>
            <w:tcW w:w="661" w:type="dxa"/>
            <w:vAlign w:val="center"/>
          </w:tcPr>
          <w:p w14:paraId="2A40BADC" w14:textId="77777777" w:rsidR="00870938" w:rsidRPr="0095733D" w:rsidRDefault="00870938" w:rsidP="00321F8B">
            <w:pPr>
              <w:pStyle w:val="BodyText"/>
              <w:jc w:val="center"/>
              <w:rPr>
                <w:sz w:val="20"/>
              </w:rPr>
            </w:pPr>
            <w:r w:rsidRPr="0095733D">
              <w:rPr>
                <w:sz w:val="20"/>
              </w:rPr>
              <w:t>12</w:t>
            </w:r>
          </w:p>
        </w:tc>
        <w:tc>
          <w:tcPr>
            <w:tcW w:w="5393" w:type="dxa"/>
            <w:vAlign w:val="center"/>
          </w:tcPr>
          <w:p w14:paraId="2A40BADD" w14:textId="3A491F94" w:rsidR="00870938" w:rsidRPr="0095733D" w:rsidRDefault="00022C65" w:rsidP="00DF0A5C">
            <w:pPr>
              <w:pStyle w:val="BodyText"/>
              <w:rPr>
                <w:sz w:val="20"/>
              </w:rPr>
            </w:pPr>
            <w:r w:rsidRPr="0095733D">
              <w:rPr>
                <w:sz w:val="20"/>
              </w:rPr>
              <w:t>PPM</w:t>
            </w:r>
            <w:r w:rsidR="00870938" w:rsidRPr="0095733D">
              <w:rPr>
                <w:sz w:val="20"/>
              </w:rPr>
              <w:t xml:space="preserve"> requests NCC to issue a set-point of </w:t>
            </w:r>
            <w:r w:rsidR="00870938" w:rsidRPr="0095733D">
              <w:rPr>
                <w:sz w:val="20"/>
                <w:highlight w:val="yellow"/>
              </w:rPr>
              <w:t>[insert 20% of Registered Capacity]</w:t>
            </w:r>
            <w:r w:rsidR="00870938" w:rsidRPr="0095733D">
              <w:rPr>
                <w:sz w:val="20"/>
              </w:rPr>
              <w:t xml:space="preserve"> MW and waits until 1 minute after the set-point has been achieved</w:t>
            </w:r>
          </w:p>
        </w:tc>
        <w:tc>
          <w:tcPr>
            <w:tcW w:w="1131" w:type="dxa"/>
            <w:vAlign w:val="center"/>
          </w:tcPr>
          <w:p w14:paraId="2A40BADE" w14:textId="77777777" w:rsidR="00870938" w:rsidRPr="0095733D" w:rsidRDefault="00870938" w:rsidP="00321F8B">
            <w:pPr>
              <w:pStyle w:val="BodyText"/>
              <w:rPr>
                <w:sz w:val="20"/>
              </w:rPr>
            </w:pPr>
          </w:p>
        </w:tc>
        <w:tc>
          <w:tcPr>
            <w:tcW w:w="3249" w:type="dxa"/>
            <w:shd w:val="clear" w:color="auto" w:fill="D9D9D9" w:themeFill="background1" w:themeFillShade="D9"/>
          </w:tcPr>
          <w:p w14:paraId="601A4CB8" w14:textId="77777777" w:rsidR="00870938" w:rsidRPr="0095733D" w:rsidRDefault="00870938" w:rsidP="00FB4F6B">
            <w:pPr>
              <w:pStyle w:val="BodyText"/>
              <w:spacing w:before="120"/>
              <w:rPr>
                <w:sz w:val="20"/>
              </w:rPr>
            </w:pPr>
            <w:r w:rsidRPr="0095733D">
              <w:rPr>
                <w:sz w:val="20"/>
              </w:rPr>
              <w:t>____ MW</w:t>
            </w:r>
          </w:p>
          <w:p w14:paraId="2A40BAE0" w14:textId="71B5DF35" w:rsidR="00870938" w:rsidRPr="0095733D" w:rsidRDefault="00870938" w:rsidP="00321F8B">
            <w:pPr>
              <w:pStyle w:val="BodyText"/>
              <w:spacing w:before="120"/>
              <w:rPr>
                <w:sz w:val="20"/>
              </w:rPr>
            </w:pPr>
            <w:r w:rsidRPr="0095733D">
              <w:rPr>
                <w:sz w:val="20"/>
              </w:rPr>
              <w:t>____ Mvar</w:t>
            </w:r>
          </w:p>
        </w:tc>
      </w:tr>
      <w:tr w:rsidR="0095733D" w:rsidRPr="0095733D" w14:paraId="363BD3C5" w14:textId="77777777" w:rsidTr="005B5688">
        <w:trPr>
          <w:jc w:val="center"/>
        </w:trPr>
        <w:tc>
          <w:tcPr>
            <w:tcW w:w="661" w:type="dxa"/>
            <w:vAlign w:val="center"/>
          </w:tcPr>
          <w:p w14:paraId="5C5E7322" w14:textId="77777777" w:rsidR="005B5688" w:rsidRPr="0095733D" w:rsidRDefault="005B5688" w:rsidP="00321F8B">
            <w:pPr>
              <w:pStyle w:val="BodyText"/>
              <w:jc w:val="center"/>
              <w:rPr>
                <w:sz w:val="20"/>
              </w:rPr>
            </w:pPr>
          </w:p>
        </w:tc>
        <w:tc>
          <w:tcPr>
            <w:tcW w:w="5393" w:type="dxa"/>
            <w:vAlign w:val="center"/>
          </w:tcPr>
          <w:p w14:paraId="2E73B419" w14:textId="21EC5FA6" w:rsidR="005B5688" w:rsidRPr="0095733D" w:rsidRDefault="005B5688" w:rsidP="00DF0A5C">
            <w:pPr>
              <w:pStyle w:val="BodyText"/>
              <w:rPr>
                <w:sz w:val="20"/>
              </w:rPr>
            </w:pPr>
            <w:r w:rsidRPr="0095733D">
              <w:rPr>
                <w:b/>
                <w:sz w:val="20"/>
                <w:highlight w:val="yellow"/>
              </w:rPr>
              <w:t xml:space="preserve">In the following steps, reduction in MW output may cause a change in Mvar. Insert additional MW steps as appropriate to limit the resulting step change to </w:t>
            </w:r>
            <w:r w:rsidRPr="0095733D">
              <w:rPr>
                <w:rFonts w:cs="Arial"/>
                <w:b/>
                <w:sz w:val="20"/>
                <w:highlight w:val="yellow"/>
              </w:rPr>
              <w:t>±</w:t>
            </w:r>
            <w:r w:rsidRPr="0095733D">
              <w:rPr>
                <w:b/>
                <w:sz w:val="20"/>
                <w:highlight w:val="yellow"/>
              </w:rPr>
              <w:t xml:space="preserve">5 Mvar. Refer to P-Q chart on </w:t>
            </w:r>
            <w:r w:rsidR="0035631A" w:rsidRPr="0095733D">
              <w:rPr>
                <w:b/>
                <w:sz w:val="20"/>
                <w:highlight w:val="yellow"/>
              </w:rPr>
              <w:t>p</w:t>
            </w:r>
            <w:r w:rsidR="00C12972">
              <w:rPr>
                <w:b/>
                <w:sz w:val="20"/>
                <w:highlight w:val="yellow"/>
              </w:rPr>
              <w:t>6</w:t>
            </w:r>
            <w:r w:rsidRPr="0095733D">
              <w:rPr>
                <w:b/>
                <w:sz w:val="20"/>
                <w:highlight w:val="yellow"/>
              </w:rPr>
              <w:t>.</w:t>
            </w:r>
          </w:p>
        </w:tc>
        <w:tc>
          <w:tcPr>
            <w:tcW w:w="1131" w:type="dxa"/>
            <w:vAlign w:val="center"/>
          </w:tcPr>
          <w:p w14:paraId="27D0E745" w14:textId="77777777" w:rsidR="005B5688" w:rsidRPr="0095733D" w:rsidRDefault="005B5688" w:rsidP="005B5688">
            <w:pPr>
              <w:pStyle w:val="BodyText"/>
              <w:rPr>
                <w:sz w:val="20"/>
              </w:rPr>
            </w:pPr>
          </w:p>
        </w:tc>
        <w:tc>
          <w:tcPr>
            <w:tcW w:w="3249" w:type="dxa"/>
            <w:shd w:val="clear" w:color="auto" w:fill="D9D9D9" w:themeFill="background1" w:themeFillShade="D9"/>
            <w:vAlign w:val="center"/>
          </w:tcPr>
          <w:p w14:paraId="144500C9" w14:textId="77777777" w:rsidR="005B5688" w:rsidRPr="0095733D" w:rsidRDefault="005B5688" w:rsidP="00FB4F6B">
            <w:pPr>
              <w:pStyle w:val="BodyText"/>
              <w:spacing w:before="120"/>
              <w:rPr>
                <w:sz w:val="20"/>
              </w:rPr>
            </w:pPr>
          </w:p>
        </w:tc>
      </w:tr>
      <w:tr w:rsidR="0095733D" w:rsidRPr="0095733D" w14:paraId="2A40BAE7" w14:textId="77777777" w:rsidTr="00E30D75">
        <w:trPr>
          <w:jc w:val="center"/>
        </w:trPr>
        <w:tc>
          <w:tcPr>
            <w:tcW w:w="661" w:type="dxa"/>
            <w:vAlign w:val="center"/>
          </w:tcPr>
          <w:p w14:paraId="2A40BAE2" w14:textId="77777777" w:rsidR="00870938" w:rsidRPr="0095733D" w:rsidRDefault="00870938" w:rsidP="00321F8B">
            <w:pPr>
              <w:pStyle w:val="BodyText"/>
              <w:jc w:val="center"/>
              <w:rPr>
                <w:sz w:val="20"/>
              </w:rPr>
            </w:pPr>
            <w:r w:rsidRPr="0095733D">
              <w:rPr>
                <w:sz w:val="20"/>
              </w:rPr>
              <w:t>13</w:t>
            </w:r>
          </w:p>
        </w:tc>
        <w:tc>
          <w:tcPr>
            <w:tcW w:w="5393" w:type="dxa"/>
            <w:vAlign w:val="center"/>
          </w:tcPr>
          <w:p w14:paraId="2A40BAE3" w14:textId="0770CDCC" w:rsidR="00870938" w:rsidRPr="0095733D" w:rsidRDefault="00022C65" w:rsidP="00DF0A5C">
            <w:pPr>
              <w:pStyle w:val="BodyText"/>
              <w:rPr>
                <w:sz w:val="20"/>
              </w:rPr>
            </w:pPr>
            <w:r w:rsidRPr="0095733D">
              <w:rPr>
                <w:sz w:val="20"/>
              </w:rPr>
              <w:t>PPM</w:t>
            </w:r>
            <w:r w:rsidR="00870938" w:rsidRPr="0095733D">
              <w:rPr>
                <w:sz w:val="20"/>
              </w:rPr>
              <w:t xml:space="preserve"> requests NCC to issue a set-point of </w:t>
            </w:r>
            <w:r w:rsidR="00870938" w:rsidRPr="0095733D">
              <w:rPr>
                <w:sz w:val="20"/>
                <w:highlight w:val="yellow"/>
              </w:rPr>
              <w:t>[insert 12% of Registered Capacity]</w:t>
            </w:r>
            <w:r w:rsidR="00870938" w:rsidRPr="0095733D">
              <w:rPr>
                <w:sz w:val="20"/>
              </w:rPr>
              <w:t xml:space="preserve"> MW and waits until 1 minute after the set-point has been achieved</w:t>
            </w:r>
          </w:p>
        </w:tc>
        <w:tc>
          <w:tcPr>
            <w:tcW w:w="1131" w:type="dxa"/>
            <w:vAlign w:val="center"/>
          </w:tcPr>
          <w:p w14:paraId="2A40BAE4" w14:textId="77777777" w:rsidR="00870938" w:rsidRPr="0095733D" w:rsidRDefault="00870938" w:rsidP="00321F8B">
            <w:pPr>
              <w:pStyle w:val="BodyText"/>
              <w:rPr>
                <w:sz w:val="20"/>
              </w:rPr>
            </w:pPr>
          </w:p>
        </w:tc>
        <w:tc>
          <w:tcPr>
            <w:tcW w:w="3249" w:type="dxa"/>
            <w:shd w:val="clear" w:color="auto" w:fill="D9D9D9" w:themeFill="background1" w:themeFillShade="D9"/>
          </w:tcPr>
          <w:p w14:paraId="497654C6" w14:textId="77777777" w:rsidR="00870938" w:rsidRPr="0095733D" w:rsidRDefault="00870938" w:rsidP="00FB4F6B">
            <w:pPr>
              <w:pStyle w:val="BodyText"/>
              <w:spacing w:before="120"/>
              <w:rPr>
                <w:sz w:val="20"/>
              </w:rPr>
            </w:pPr>
            <w:r w:rsidRPr="0095733D">
              <w:rPr>
                <w:sz w:val="20"/>
              </w:rPr>
              <w:t>____ MW</w:t>
            </w:r>
          </w:p>
          <w:p w14:paraId="2A40BAE6" w14:textId="6940F4C1" w:rsidR="00870938" w:rsidRPr="0095733D" w:rsidRDefault="00870938" w:rsidP="00321F8B">
            <w:pPr>
              <w:spacing w:before="120"/>
            </w:pPr>
            <w:r w:rsidRPr="0095733D">
              <w:rPr>
                <w:sz w:val="20"/>
              </w:rPr>
              <w:t>____ Mvar</w:t>
            </w:r>
          </w:p>
        </w:tc>
      </w:tr>
      <w:tr w:rsidR="0095733D" w:rsidRPr="0095733D" w14:paraId="2A40BAED" w14:textId="77777777" w:rsidTr="00E30D75">
        <w:trPr>
          <w:jc w:val="center"/>
        </w:trPr>
        <w:tc>
          <w:tcPr>
            <w:tcW w:w="661" w:type="dxa"/>
            <w:vAlign w:val="center"/>
          </w:tcPr>
          <w:p w14:paraId="2A40BAE8" w14:textId="77777777" w:rsidR="00870938" w:rsidRPr="0095733D" w:rsidRDefault="00870938" w:rsidP="00321F8B">
            <w:pPr>
              <w:pStyle w:val="BodyText"/>
              <w:jc w:val="center"/>
              <w:rPr>
                <w:sz w:val="20"/>
              </w:rPr>
            </w:pPr>
            <w:r w:rsidRPr="0095733D">
              <w:rPr>
                <w:sz w:val="20"/>
              </w:rPr>
              <w:t>14</w:t>
            </w:r>
          </w:p>
        </w:tc>
        <w:tc>
          <w:tcPr>
            <w:tcW w:w="5393" w:type="dxa"/>
            <w:vAlign w:val="center"/>
          </w:tcPr>
          <w:p w14:paraId="2A40BAE9" w14:textId="0D93CE79" w:rsidR="00870938" w:rsidRPr="0095733D" w:rsidRDefault="00022C65" w:rsidP="00DF0A5C">
            <w:pPr>
              <w:pStyle w:val="BodyText"/>
              <w:rPr>
                <w:sz w:val="20"/>
              </w:rPr>
            </w:pPr>
            <w:r w:rsidRPr="0095733D">
              <w:rPr>
                <w:sz w:val="20"/>
              </w:rPr>
              <w:t>PPM</w:t>
            </w:r>
            <w:r w:rsidR="00870938" w:rsidRPr="0095733D">
              <w:rPr>
                <w:sz w:val="20"/>
              </w:rPr>
              <w:t xml:space="preserve"> requests NCC to issue a set-point of </w:t>
            </w:r>
            <w:r w:rsidR="00870938" w:rsidRPr="0095733D">
              <w:rPr>
                <w:sz w:val="20"/>
                <w:highlight w:val="yellow"/>
              </w:rPr>
              <w:t>[insert 6% of Registered Capacity]</w:t>
            </w:r>
            <w:r w:rsidR="00870938" w:rsidRPr="0095733D">
              <w:rPr>
                <w:sz w:val="20"/>
              </w:rPr>
              <w:t xml:space="preserve"> MW and waits until 1 minute after the set-point has been achieved</w:t>
            </w:r>
          </w:p>
        </w:tc>
        <w:tc>
          <w:tcPr>
            <w:tcW w:w="1131" w:type="dxa"/>
            <w:vAlign w:val="center"/>
          </w:tcPr>
          <w:p w14:paraId="2A40BAEA" w14:textId="77777777" w:rsidR="00870938" w:rsidRPr="0095733D" w:rsidRDefault="00870938" w:rsidP="00321F8B">
            <w:pPr>
              <w:pStyle w:val="BodyText"/>
              <w:rPr>
                <w:sz w:val="20"/>
              </w:rPr>
            </w:pPr>
          </w:p>
        </w:tc>
        <w:tc>
          <w:tcPr>
            <w:tcW w:w="3249" w:type="dxa"/>
            <w:shd w:val="clear" w:color="auto" w:fill="D9D9D9" w:themeFill="background1" w:themeFillShade="D9"/>
          </w:tcPr>
          <w:p w14:paraId="2F142603" w14:textId="77777777" w:rsidR="00870938" w:rsidRPr="0095733D" w:rsidRDefault="00870938" w:rsidP="00FB4F6B">
            <w:pPr>
              <w:pStyle w:val="BodyText"/>
              <w:spacing w:before="120"/>
              <w:rPr>
                <w:sz w:val="20"/>
              </w:rPr>
            </w:pPr>
            <w:r w:rsidRPr="0095733D">
              <w:rPr>
                <w:sz w:val="20"/>
              </w:rPr>
              <w:t>____ MW</w:t>
            </w:r>
          </w:p>
          <w:p w14:paraId="2A40BAEC" w14:textId="7BFA7DBB" w:rsidR="00870938" w:rsidRPr="0095733D" w:rsidRDefault="00870938" w:rsidP="00321F8B">
            <w:pPr>
              <w:pStyle w:val="BodyText"/>
              <w:spacing w:before="120"/>
              <w:rPr>
                <w:sz w:val="20"/>
              </w:rPr>
            </w:pPr>
            <w:r w:rsidRPr="0095733D">
              <w:rPr>
                <w:sz w:val="20"/>
              </w:rPr>
              <w:t>____ Mvar</w:t>
            </w:r>
          </w:p>
        </w:tc>
      </w:tr>
      <w:tr w:rsidR="0095733D" w:rsidRPr="0095733D" w14:paraId="2A40BAF3" w14:textId="77777777" w:rsidTr="00E30D75">
        <w:trPr>
          <w:jc w:val="center"/>
        </w:trPr>
        <w:tc>
          <w:tcPr>
            <w:tcW w:w="661" w:type="dxa"/>
            <w:vAlign w:val="center"/>
          </w:tcPr>
          <w:p w14:paraId="2A40BAEE" w14:textId="77777777" w:rsidR="00870938" w:rsidRPr="0095733D" w:rsidRDefault="00870938" w:rsidP="00321F8B">
            <w:pPr>
              <w:pStyle w:val="BodyText"/>
              <w:jc w:val="center"/>
              <w:rPr>
                <w:sz w:val="20"/>
              </w:rPr>
            </w:pPr>
            <w:r w:rsidRPr="0095733D">
              <w:rPr>
                <w:sz w:val="20"/>
              </w:rPr>
              <w:t>15</w:t>
            </w:r>
          </w:p>
        </w:tc>
        <w:tc>
          <w:tcPr>
            <w:tcW w:w="5393" w:type="dxa"/>
            <w:vAlign w:val="center"/>
          </w:tcPr>
          <w:p w14:paraId="2A40BAEF" w14:textId="7A64B6BE" w:rsidR="00870938" w:rsidRPr="0095733D" w:rsidRDefault="00022C65" w:rsidP="00DF0A5C">
            <w:pPr>
              <w:pStyle w:val="BodyText"/>
              <w:rPr>
                <w:sz w:val="20"/>
              </w:rPr>
            </w:pPr>
            <w:r w:rsidRPr="0095733D">
              <w:rPr>
                <w:sz w:val="20"/>
              </w:rPr>
              <w:t>PPM</w:t>
            </w:r>
            <w:r w:rsidR="00870938" w:rsidRPr="0095733D">
              <w:rPr>
                <w:sz w:val="20"/>
              </w:rPr>
              <w:t xml:space="preserve"> requests NCC to issue a set-point of 0 MW and waits until 1 minutes after the set-point has been achieved</w:t>
            </w:r>
          </w:p>
        </w:tc>
        <w:tc>
          <w:tcPr>
            <w:tcW w:w="1131" w:type="dxa"/>
            <w:vAlign w:val="center"/>
          </w:tcPr>
          <w:p w14:paraId="2A40BAF0" w14:textId="77777777" w:rsidR="00870938" w:rsidRPr="0095733D" w:rsidRDefault="00870938" w:rsidP="00321F8B">
            <w:pPr>
              <w:pStyle w:val="BodyText"/>
              <w:rPr>
                <w:sz w:val="20"/>
              </w:rPr>
            </w:pPr>
          </w:p>
        </w:tc>
        <w:tc>
          <w:tcPr>
            <w:tcW w:w="3249" w:type="dxa"/>
            <w:shd w:val="clear" w:color="auto" w:fill="D9D9D9" w:themeFill="background1" w:themeFillShade="D9"/>
          </w:tcPr>
          <w:p w14:paraId="2A40BAF2" w14:textId="6B96AB56" w:rsidR="00870938" w:rsidRPr="0095733D" w:rsidRDefault="00870938" w:rsidP="00321F8B">
            <w:pPr>
              <w:spacing w:before="120"/>
            </w:pPr>
          </w:p>
        </w:tc>
      </w:tr>
      <w:tr w:rsidR="0095733D" w:rsidRPr="0095733D" w14:paraId="2A40BAF8" w14:textId="77777777" w:rsidTr="00FB4F6B">
        <w:trPr>
          <w:jc w:val="center"/>
        </w:trPr>
        <w:tc>
          <w:tcPr>
            <w:tcW w:w="661" w:type="dxa"/>
            <w:vAlign w:val="center"/>
          </w:tcPr>
          <w:p w14:paraId="2A40BAF4" w14:textId="77777777" w:rsidR="00870938" w:rsidRPr="0095733D" w:rsidRDefault="00870938" w:rsidP="00321F8B">
            <w:pPr>
              <w:pStyle w:val="BodyText"/>
              <w:jc w:val="center"/>
              <w:rPr>
                <w:sz w:val="20"/>
              </w:rPr>
            </w:pPr>
            <w:r w:rsidRPr="0095733D">
              <w:rPr>
                <w:sz w:val="20"/>
              </w:rPr>
              <w:t>16</w:t>
            </w:r>
          </w:p>
        </w:tc>
        <w:tc>
          <w:tcPr>
            <w:tcW w:w="5393" w:type="dxa"/>
            <w:vAlign w:val="center"/>
          </w:tcPr>
          <w:p w14:paraId="2A40BAF5" w14:textId="5FC98F97" w:rsidR="00870938" w:rsidRPr="0095733D" w:rsidRDefault="00022C65" w:rsidP="00AB64AA">
            <w:pPr>
              <w:pStyle w:val="BodyText"/>
              <w:rPr>
                <w:sz w:val="20"/>
              </w:rPr>
            </w:pPr>
            <w:r w:rsidRPr="0095733D">
              <w:rPr>
                <w:sz w:val="20"/>
              </w:rPr>
              <w:t>PPM</w:t>
            </w:r>
            <w:r w:rsidR="00870938" w:rsidRPr="0095733D">
              <w:rPr>
                <w:sz w:val="20"/>
              </w:rPr>
              <w:t xml:space="preserve"> requests NCC to </w:t>
            </w:r>
            <w:r w:rsidR="00AB64AA" w:rsidRPr="0095733D">
              <w:rPr>
                <w:sz w:val="20"/>
              </w:rPr>
              <w:t xml:space="preserve">decrease the Mvar set-point in steps as agreed in section 7.4 until the </w:t>
            </w:r>
            <w:r w:rsidRPr="0095733D">
              <w:rPr>
                <w:sz w:val="20"/>
              </w:rPr>
              <w:t>PPM</w:t>
            </w:r>
            <w:r w:rsidR="00AB64AA" w:rsidRPr="0095733D">
              <w:rPr>
                <w:sz w:val="20"/>
              </w:rPr>
              <w:t xml:space="preserve"> is exporting 0 Mvar at the connection point</w:t>
            </w:r>
          </w:p>
        </w:tc>
        <w:tc>
          <w:tcPr>
            <w:tcW w:w="1131" w:type="dxa"/>
            <w:vAlign w:val="center"/>
          </w:tcPr>
          <w:p w14:paraId="2A40BAF6" w14:textId="77777777" w:rsidR="00870938" w:rsidRPr="0095733D" w:rsidRDefault="00870938" w:rsidP="00321F8B">
            <w:pPr>
              <w:pStyle w:val="BodyText"/>
              <w:rPr>
                <w:sz w:val="20"/>
              </w:rPr>
            </w:pPr>
          </w:p>
        </w:tc>
        <w:tc>
          <w:tcPr>
            <w:tcW w:w="3249" w:type="dxa"/>
            <w:shd w:val="clear" w:color="auto" w:fill="D9D9D9" w:themeFill="background1" w:themeFillShade="D9"/>
            <w:vAlign w:val="center"/>
          </w:tcPr>
          <w:p w14:paraId="3BD46921" w14:textId="77777777" w:rsidR="00870938" w:rsidRPr="0095733D" w:rsidRDefault="00870938" w:rsidP="00FB4F6B">
            <w:pPr>
              <w:pStyle w:val="BodyText"/>
              <w:spacing w:before="120"/>
              <w:rPr>
                <w:sz w:val="20"/>
              </w:rPr>
            </w:pPr>
            <w:r w:rsidRPr="0095733D">
              <w:rPr>
                <w:sz w:val="20"/>
              </w:rPr>
              <w:t>Mvar output shall be at 0 Mvar</w:t>
            </w:r>
          </w:p>
          <w:p w14:paraId="2A40BAF7" w14:textId="0FA6A2E6" w:rsidR="00870938" w:rsidRPr="0095733D" w:rsidRDefault="00870938" w:rsidP="00321F8B">
            <w:pPr>
              <w:pStyle w:val="BodyText"/>
              <w:spacing w:before="120"/>
              <w:rPr>
                <w:sz w:val="20"/>
              </w:rPr>
            </w:pPr>
            <w:r w:rsidRPr="0095733D">
              <w:rPr>
                <w:sz w:val="20"/>
              </w:rPr>
              <w:t>____ Mvar</w:t>
            </w:r>
          </w:p>
        </w:tc>
      </w:tr>
      <w:tr w:rsidR="0095733D" w:rsidRPr="0095733D" w14:paraId="2A40BAFE" w14:textId="77777777" w:rsidTr="00E30D75">
        <w:trPr>
          <w:jc w:val="center"/>
        </w:trPr>
        <w:tc>
          <w:tcPr>
            <w:tcW w:w="661" w:type="dxa"/>
            <w:vAlign w:val="center"/>
          </w:tcPr>
          <w:p w14:paraId="2A40BAF9" w14:textId="77777777" w:rsidR="00870938" w:rsidRPr="0095733D" w:rsidRDefault="00870938" w:rsidP="00321F8B">
            <w:pPr>
              <w:pStyle w:val="BodyText"/>
              <w:jc w:val="center"/>
              <w:rPr>
                <w:sz w:val="20"/>
              </w:rPr>
            </w:pPr>
            <w:r w:rsidRPr="0095733D">
              <w:rPr>
                <w:sz w:val="20"/>
              </w:rPr>
              <w:t>17</w:t>
            </w:r>
          </w:p>
        </w:tc>
        <w:tc>
          <w:tcPr>
            <w:tcW w:w="5393" w:type="dxa"/>
            <w:vAlign w:val="center"/>
          </w:tcPr>
          <w:p w14:paraId="2A40BAFA" w14:textId="52967B41" w:rsidR="00870938" w:rsidRPr="0095733D" w:rsidRDefault="00022C65" w:rsidP="00870938">
            <w:pPr>
              <w:pStyle w:val="BodyText"/>
              <w:rPr>
                <w:sz w:val="20"/>
              </w:rPr>
            </w:pPr>
            <w:r w:rsidRPr="0095733D">
              <w:rPr>
                <w:sz w:val="20"/>
              </w:rPr>
              <w:t>PPM</w:t>
            </w:r>
            <w:r w:rsidR="00870938" w:rsidRPr="0095733D">
              <w:rPr>
                <w:sz w:val="20"/>
              </w:rPr>
              <w:t xml:space="preserve"> requests NCC to issue a set-point of </w:t>
            </w:r>
            <w:r w:rsidR="00870938" w:rsidRPr="0095733D">
              <w:rPr>
                <w:sz w:val="20"/>
                <w:highlight w:val="yellow"/>
              </w:rPr>
              <w:t>[insert 100% of Registered Capacity]</w:t>
            </w:r>
            <w:r w:rsidR="00870938" w:rsidRPr="0095733D">
              <w:rPr>
                <w:sz w:val="20"/>
              </w:rPr>
              <w:t xml:space="preserve"> MW and turn APC OFF and waits until 1 minute after AAP has been achieved</w:t>
            </w:r>
          </w:p>
        </w:tc>
        <w:tc>
          <w:tcPr>
            <w:tcW w:w="1131" w:type="dxa"/>
            <w:vAlign w:val="center"/>
          </w:tcPr>
          <w:p w14:paraId="2A40BAFB" w14:textId="77777777" w:rsidR="00870938" w:rsidRPr="0095733D" w:rsidRDefault="00870938" w:rsidP="00321F8B">
            <w:pPr>
              <w:pStyle w:val="BodyText"/>
              <w:rPr>
                <w:sz w:val="20"/>
              </w:rPr>
            </w:pPr>
          </w:p>
        </w:tc>
        <w:tc>
          <w:tcPr>
            <w:tcW w:w="3249" w:type="dxa"/>
            <w:shd w:val="clear" w:color="auto" w:fill="D9D9D9" w:themeFill="background1" w:themeFillShade="D9"/>
            <w:vAlign w:val="center"/>
          </w:tcPr>
          <w:p w14:paraId="2A40BAFD" w14:textId="2D62BE9C" w:rsidR="00870938" w:rsidRPr="0095733D" w:rsidRDefault="00870938" w:rsidP="00321F8B">
            <w:pPr>
              <w:pStyle w:val="BodyText"/>
              <w:spacing w:before="120"/>
              <w:rPr>
                <w:sz w:val="20"/>
              </w:rPr>
            </w:pPr>
            <w:r w:rsidRPr="0095733D">
              <w:rPr>
                <w:sz w:val="20"/>
              </w:rPr>
              <w:t>____ MW</w:t>
            </w:r>
          </w:p>
        </w:tc>
      </w:tr>
      <w:tr w:rsidR="0095733D" w:rsidRPr="0095733D" w14:paraId="2A40BB03" w14:textId="77777777" w:rsidTr="00E30D75">
        <w:trPr>
          <w:jc w:val="center"/>
        </w:trPr>
        <w:tc>
          <w:tcPr>
            <w:tcW w:w="661" w:type="dxa"/>
            <w:vAlign w:val="center"/>
          </w:tcPr>
          <w:p w14:paraId="2A40BAFF" w14:textId="77777777" w:rsidR="00870938" w:rsidRPr="0095733D" w:rsidRDefault="00870938" w:rsidP="00321F8B">
            <w:pPr>
              <w:pStyle w:val="BodyText"/>
              <w:jc w:val="center"/>
              <w:rPr>
                <w:sz w:val="20"/>
              </w:rPr>
            </w:pPr>
            <w:r w:rsidRPr="0095733D">
              <w:rPr>
                <w:sz w:val="20"/>
              </w:rPr>
              <w:t>18</w:t>
            </w:r>
          </w:p>
        </w:tc>
        <w:tc>
          <w:tcPr>
            <w:tcW w:w="5393" w:type="dxa"/>
            <w:vAlign w:val="center"/>
          </w:tcPr>
          <w:p w14:paraId="2A40BB00" w14:textId="72035FED" w:rsidR="00870938" w:rsidRPr="0095733D" w:rsidRDefault="00022C65" w:rsidP="00AB3A16">
            <w:pPr>
              <w:pStyle w:val="BodyText"/>
              <w:rPr>
                <w:sz w:val="20"/>
              </w:rPr>
            </w:pPr>
            <w:r w:rsidRPr="0095733D">
              <w:rPr>
                <w:sz w:val="20"/>
              </w:rPr>
              <w:t>PPM</w:t>
            </w:r>
            <w:r w:rsidR="00870938" w:rsidRPr="0095733D">
              <w:rPr>
                <w:sz w:val="20"/>
              </w:rPr>
              <w:t xml:space="preserve"> ends data recording</w:t>
            </w:r>
          </w:p>
        </w:tc>
        <w:tc>
          <w:tcPr>
            <w:tcW w:w="1131" w:type="dxa"/>
            <w:vAlign w:val="center"/>
          </w:tcPr>
          <w:p w14:paraId="2A40BB01" w14:textId="77777777" w:rsidR="00870938" w:rsidRPr="0095733D" w:rsidRDefault="00870938" w:rsidP="00321F8B">
            <w:pPr>
              <w:pStyle w:val="BodyText"/>
              <w:rPr>
                <w:sz w:val="20"/>
              </w:rPr>
            </w:pPr>
          </w:p>
        </w:tc>
        <w:tc>
          <w:tcPr>
            <w:tcW w:w="3249" w:type="dxa"/>
            <w:shd w:val="clear" w:color="auto" w:fill="D9D9D9" w:themeFill="background1" w:themeFillShade="D9"/>
            <w:vAlign w:val="center"/>
          </w:tcPr>
          <w:p w14:paraId="2A40BB02" w14:textId="215C805E" w:rsidR="00870938" w:rsidRPr="0095733D" w:rsidRDefault="00870938" w:rsidP="00321F8B">
            <w:pPr>
              <w:pStyle w:val="BodyText"/>
              <w:spacing w:before="120"/>
              <w:rPr>
                <w:sz w:val="20"/>
              </w:rPr>
            </w:pPr>
          </w:p>
        </w:tc>
      </w:tr>
      <w:tr w:rsidR="0095733D" w:rsidRPr="0095733D" w14:paraId="2A40BB08" w14:textId="77777777" w:rsidTr="00E30D75">
        <w:trPr>
          <w:jc w:val="center"/>
        </w:trPr>
        <w:tc>
          <w:tcPr>
            <w:tcW w:w="661" w:type="dxa"/>
            <w:vAlign w:val="center"/>
          </w:tcPr>
          <w:p w14:paraId="2A40BB04" w14:textId="77777777" w:rsidR="00870938" w:rsidRPr="0095733D" w:rsidRDefault="00870938" w:rsidP="00321F8B">
            <w:pPr>
              <w:pStyle w:val="BodyText"/>
              <w:jc w:val="center"/>
              <w:rPr>
                <w:sz w:val="20"/>
              </w:rPr>
            </w:pPr>
            <w:r w:rsidRPr="0095733D">
              <w:rPr>
                <w:sz w:val="20"/>
              </w:rPr>
              <w:t>19</w:t>
            </w:r>
          </w:p>
        </w:tc>
        <w:tc>
          <w:tcPr>
            <w:tcW w:w="5393" w:type="dxa"/>
            <w:vAlign w:val="center"/>
          </w:tcPr>
          <w:p w14:paraId="2A40BB05" w14:textId="0683F5D8" w:rsidR="00870938" w:rsidRPr="0095733D" w:rsidRDefault="00022C65">
            <w:pPr>
              <w:pStyle w:val="BodyText"/>
              <w:rPr>
                <w:sz w:val="20"/>
              </w:rPr>
            </w:pPr>
            <w:r w:rsidRPr="0095733D">
              <w:rPr>
                <w:sz w:val="20"/>
              </w:rPr>
              <w:t>PPM</w:t>
            </w:r>
            <w:r w:rsidR="00870938" w:rsidRPr="0095733D">
              <w:rPr>
                <w:sz w:val="20"/>
              </w:rPr>
              <w:t xml:space="preserve"> informs NCC that the Reactive Power Capability (Capacitive / Lagging Mvar) test is complete</w:t>
            </w:r>
          </w:p>
        </w:tc>
        <w:tc>
          <w:tcPr>
            <w:tcW w:w="1131" w:type="dxa"/>
            <w:vAlign w:val="center"/>
          </w:tcPr>
          <w:p w14:paraId="2A40BB06" w14:textId="77777777" w:rsidR="00870938" w:rsidRPr="0095733D" w:rsidRDefault="00870938" w:rsidP="00321F8B">
            <w:pPr>
              <w:pStyle w:val="BodyText"/>
              <w:rPr>
                <w:sz w:val="20"/>
              </w:rPr>
            </w:pPr>
          </w:p>
        </w:tc>
        <w:tc>
          <w:tcPr>
            <w:tcW w:w="3249" w:type="dxa"/>
            <w:shd w:val="clear" w:color="auto" w:fill="D9D9D9" w:themeFill="background1" w:themeFillShade="D9"/>
            <w:vAlign w:val="center"/>
          </w:tcPr>
          <w:p w14:paraId="2A40BB07" w14:textId="48344D9F" w:rsidR="00870938" w:rsidRPr="0095733D" w:rsidRDefault="00870938" w:rsidP="00321F8B">
            <w:pPr>
              <w:pStyle w:val="BodyText"/>
              <w:spacing w:before="120"/>
              <w:rPr>
                <w:sz w:val="20"/>
              </w:rPr>
            </w:pPr>
          </w:p>
        </w:tc>
      </w:tr>
    </w:tbl>
    <w:p w14:paraId="08AC3A67" w14:textId="77777777" w:rsidR="0050593D" w:rsidRPr="0095733D" w:rsidRDefault="0050593D"/>
    <w:p w14:paraId="48A89BC2" w14:textId="77777777" w:rsidR="003F3E2B" w:rsidRPr="0095733D" w:rsidRDefault="003F3E2B">
      <w:pPr>
        <w:rPr>
          <w:rFonts w:cs="Arial"/>
          <w:b/>
          <w:bCs/>
          <w:iCs/>
          <w:sz w:val="24"/>
          <w:szCs w:val="28"/>
        </w:rPr>
      </w:pPr>
      <w:r w:rsidRPr="0095733D">
        <w:rPr>
          <w:rFonts w:cs="Arial"/>
          <w:b/>
          <w:bCs/>
          <w:iCs/>
          <w:sz w:val="24"/>
          <w:szCs w:val="28"/>
        </w:rPr>
        <w:br w:type="page"/>
      </w:r>
    </w:p>
    <w:p w14:paraId="3A55A4AF" w14:textId="387DAED3" w:rsidR="0050593D" w:rsidRPr="0095733D" w:rsidRDefault="0050593D" w:rsidP="008C08B5">
      <w:pPr>
        <w:pStyle w:val="Heading2"/>
      </w:pPr>
      <w:bookmarkStart w:id="20" w:name="_Toc29460036"/>
      <w:r w:rsidRPr="0095733D">
        <w:lastRenderedPageBreak/>
        <w:t>Return to Standard Settings</w:t>
      </w:r>
      <w:bookmarkEnd w:id="20"/>
    </w:p>
    <w:p w14:paraId="2EC99883" w14:textId="0F7B24EE" w:rsidR="00B15904" w:rsidRPr="0095733D" w:rsidRDefault="00B15904" w:rsidP="001E2CAA">
      <w:pPr>
        <w:spacing w:after="120"/>
      </w:pPr>
      <w:r w:rsidRPr="0095733D">
        <w:t xml:space="preserve">The steps below return the </w:t>
      </w:r>
      <w:r w:rsidR="00022C65" w:rsidRPr="0095733D">
        <w:t>PPM</w:t>
      </w:r>
      <w:r w:rsidRPr="0095733D">
        <w:t xml:space="preserve"> to standard settings at the completion of testing.</w:t>
      </w:r>
    </w:p>
    <w:tbl>
      <w:tblPr>
        <w:tblStyle w:val="TableGrid"/>
        <w:tblW w:w="10434" w:type="dxa"/>
        <w:jc w:val="center"/>
        <w:tblInd w:w="4592" w:type="dxa"/>
        <w:tblCellMar>
          <w:top w:w="57" w:type="dxa"/>
          <w:bottom w:w="57" w:type="dxa"/>
        </w:tblCellMar>
        <w:tblLook w:val="04A0" w:firstRow="1" w:lastRow="0" w:firstColumn="1" w:lastColumn="0" w:noHBand="0" w:noVBand="1"/>
      </w:tblPr>
      <w:tblGrid>
        <w:gridCol w:w="650"/>
        <w:gridCol w:w="5401"/>
        <w:gridCol w:w="1132"/>
        <w:gridCol w:w="3251"/>
      </w:tblGrid>
      <w:tr w:rsidR="0095733D" w:rsidRPr="0095733D" w14:paraId="4D46E0AC" w14:textId="77777777" w:rsidTr="0050593D">
        <w:trPr>
          <w:jc w:val="center"/>
        </w:trPr>
        <w:tc>
          <w:tcPr>
            <w:tcW w:w="650" w:type="dxa"/>
            <w:shd w:val="clear" w:color="auto" w:fill="DDDDDD" w:themeFill="accent1"/>
          </w:tcPr>
          <w:p w14:paraId="28CB7B2C" w14:textId="77777777" w:rsidR="0050593D" w:rsidRPr="0095733D" w:rsidRDefault="0050593D" w:rsidP="0050593D">
            <w:pPr>
              <w:jc w:val="both"/>
              <w:rPr>
                <w:b/>
                <w:sz w:val="20"/>
              </w:rPr>
            </w:pPr>
            <w:r w:rsidRPr="0095733D">
              <w:rPr>
                <w:b/>
                <w:sz w:val="20"/>
              </w:rPr>
              <w:t>Step No.</w:t>
            </w:r>
          </w:p>
        </w:tc>
        <w:tc>
          <w:tcPr>
            <w:tcW w:w="5401" w:type="dxa"/>
            <w:shd w:val="clear" w:color="auto" w:fill="DDDDDD" w:themeFill="accent1"/>
          </w:tcPr>
          <w:p w14:paraId="214113B7" w14:textId="77777777" w:rsidR="0050593D" w:rsidRPr="0095733D" w:rsidRDefault="0050593D" w:rsidP="0050593D">
            <w:pPr>
              <w:jc w:val="both"/>
              <w:rPr>
                <w:b/>
                <w:sz w:val="20"/>
              </w:rPr>
            </w:pPr>
            <w:r w:rsidRPr="0095733D">
              <w:rPr>
                <w:b/>
                <w:sz w:val="20"/>
              </w:rPr>
              <w:t>Action</w:t>
            </w:r>
          </w:p>
        </w:tc>
        <w:tc>
          <w:tcPr>
            <w:tcW w:w="1132" w:type="dxa"/>
            <w:shd w:val="clear" w:color="auto" w:fill="DDDDDD" w:themeFill="accent1"/>
          </w:tcPr>
          <w:p w14:paraId="589E1DF5" w14:textId="77777777" w:rsidR="0050593D" w:rsidRPr="0095733D" w:rsidRDefault="0050593D" w:rsidP="0050593D">
            <w:pPr>
              <w:jc w:val="both"/>
              <w:rPr>
                <w:b/>
                <w:sz w:val="20"/>
              </w:rPr>
            </w:pPr>
            <w:r w:rsidRPr="0095733D">
              <w:rPr>
                <w:b/>
                <w:sz w:val="20"/>
              </w:rPr>
              <w:t>Time</w:t>
            </w:r>
          </w:p>
        </w:tc>
        <w:tc>
          <w:tcPr>
            <w:tcW w:w="3251" w:type="dxa"/>
            <w:shd w:val="clear" w:color="auto" w:fill="DDDDDD" w:themeFill="accent1"/>
          </w:tcPr>
          <w:p w14:paraId="44F02EF9" w14:textId="77777777" w:rsidR="0050593D" w:rsidRPr="0095733D" w:rsidRDefault="0050593D" w:rsidP="0050593D">
            <w:pPr>
              <w:jc w:val="both"/>
              <w:rPr>
                <w:b/>
                <w:sz w:val="20"/>
              </w:rPr>
            </w:pPr>
            <w:r w:rsidRPr="0095733D">
              <w:rPr>
                <w:b/>
                <w:sz w:val="20"/>
              </w:rPr>
              <w:t>Comments</w:t>
            </w:r>
          </w:p>
        </w:tc>
      </w:tr>
      <w:tr w:rsidR="0095733D" w:rsidRPr="0095733D" w14:paraId="241AC875" w14:textId="77777777" w:rsidTr="0050593D">
        <w:trPr>
          <w:trHeight w:val="438"/>
          <w:jc w:val="center"/>
        </w:trPr>
        <w:tc>
          <w:tcPr>
            <w:tcW w:w="650" w:type="dxa"/>
            <w:vAlign w:val="center"/>
          </w:tcPr>
          <w:p w14:paraId="4CE07070" w14:textId="77777777" w:rsidR="0050593D" w:rsidRPr="0095733D" w:rsidRDefault="0050593D" w:rsidP="0050593D">
            <w:pPr>
              <w:jc w:val="center"/>
              <w:rPr>
                <w:sz w:val="20"/>
              </w:rPr>
            </w:pPr>
            <w:r w:rsidRPr="0095733D">
              <w:rPr>
                <w:sz w:val="20"/>
              </w:rPr>
              <w:t>2</w:t>
            </w:r>
          </w:p>
        </w:tc>
        <w:tc>
          <w:tcPr>
            <w:tcW w:w="5401" w:type="dxa"/>
            <w:vAlign w:val="center"/>
          </w:tcPr>
          <w:p w14:paraId="59466841" w14:textId="0244808D" w:rsidR="0050593D" w:rsidRPr="0095733D" w:rsidRDefault="00022C65" w:rsidP="0050593D">
            <w:pPr>
              <w:spacing w:after="120"/>
              <w:jc w:val="both"/>
              <w:rPr>
                <w:sz w:val="20"/>
              </w:rPr>
            </w:pPr>
            <w:r w:rsidRPr="0095733D">
              <w:rPr>
                <w:sz w:val="20"/>
              </w:rPr>
              <w:t>PPM</w:t>
            </w:r>
            <w:r w:rsidR="0050593D" w:rsidRPr="0095733D">
              <w:rPr>
                <w:sz w:val="20"/>
              </w:rPr>
              <w:t xml:space="preserve"> confirms the following with NCC: </w:t>
            </w:r>
          </w:p>
          <w:p w14:paraId="7D1A7135" w14:textId="19045CA5" w:rsidR="0050593D" w:rsidRPr="0095733D" w:rsidRDefault="0050593D" w:rsidP="006C6056">
            <w:pPr>
              <w:numPr>
                <w:ilvl w:val="0"/>
                <w:numId w:val="32"/>
              </w:numPr>
              <w:spacing w:after="200"/>
              <w:contextualSpacing/>
              <w:jc w:val="both"/>
              <w:rPr>
                <w:rFonts w:eastAsiaTheme="minorHAnsi" w:cs="Arial"/>
                <w:sz w:val="20"/>
                <w:lang w:val="en-GB"/>
              </w:rPr>
            </w:pPr>
            <w:r w:rsidRPr="0095733D">
              <w:rPr>
                <w:rFonts w:eastAsiaTheme="minorHAnsi" w:cs="Arial"/>
                <w:sz w:val="20"/>
                <w:lang w:val="en-GB"/>
              </w:rPr>
              <w:t xml:space="preserve">AAP of the </w:t>
            </w:r>
            <w:r w:rsidR="00022C65" w:rsidRPr="0095733D">
              <w:rPr>
                <w:rFonts w:eastAsiaTheme="minorHAnsi" w:cs="Arial"/>
                <w:sz w:val="20"/>
                <w:lang w:val="en-GB"/>
              </w:rPr>
              <w:t>PPM</w:t>
            </w:r>
          </w:p>
          <w:p w14:paraId="7A75F829" w14:textId="5762DAFE" w:rsidR="0050593D" w:rsidRPr="0095733D" w:rsidRDefault="0050593D" w:rsidP="006C6056">
            <w:pPr>
              <w:numPr>
                <w:ilvl w:val="0"/>
                <w:numId w:val="32"/>
              </w:numPr>
              <w:spacing w:after="200"/>
              <w:contextualSpacing/>
              <w:jc w:val="both"/>
              <w:rPr>
                <w:rFonts w:eastAsiaTheme="minorHAnsi" w:cs="Arial"/>
                <w:sz w:val="20"/>
                <w:lang w:val="en-GB"/>
              </w:rPr>
            </w:pPr>
            <w:r w:rsidRPr="0095733D">
              <w:rPr>
                <w:rFonts w:eastAsiaTheme="minorHAnsi" w:cs="Arial"/>
                <w:sz w:val="20"/>
                <w:lang w:val="en-GB"/>
              </w:rPr>
              <w:t xml:space="preserve">MW output of the </w:t>
            </w:r>
            <w:r w:rsidR="00022C65" w:rsidRPr="0095733D">
              <w:rPr>
                <w:rFonts w:eastAsiaTheme="minorHAnsi" w:cs="Arial"/>
                <w:sz w:val="20"/>
                <w:lang w:val="en-GB"/>
              </w:rPr>
              <w:t>PPM</w:t>
            </w:r>
          </w:p>
          <w:p w14:paraId="02F7E91E" w14:textId="38D4169F" w:rsidR="00CF4486" w:rsidRPr="0095733D" w:rsidRDefault="00CF4486" w:rsidP="006C6056">
            <w:pPr>
              <w:numPr>
                <w:ilvl w:val="0"/>
                <w:numId w:val="32"/>
              </w:numPr>
              <w:spacing w:after="200"/>
              <w:contextualSpacing/>
              <w:jc w:val="both"/>
              <w:rPr>
                <w:rFonts w:eastAsiaTheme="minorHAnsi" w:cs="Arial"/>
                <w:sz w:val="20"/>
                <w:lang w:val="en-GB"/>
              </w:rPr>
            </w:pPr>
            <w:r w:rsidRPr="0095733D">
              <w:rPr>
                <w:rFonts w:eastAsiaTheme="minorHAnsi" w:cs="Arial"/>
                <w:sz w:val="20"/>
                <w:lang w:val="en-GB"/>
              </w:rPr>
              <w:t>APC is OFF</w:t>
            </w:r>
          </w:p>
          <w:p w14:paraId="1ABE2B1E" w14:textId="77777777" w:rsidR="0050593D" w:rsidRPr="0095733D" w:rsidRDefault="006C6056" w:rsidP="006C6056">
            <w:pPr>
              <w:numPr>
                <w:ilvl w:val="0"/>
                <w:numId w:val="32"/>
              </w:numPr>
              <w:spacing w:after="200"/>
              <w:contextualSpacing/>
              <w:jc w:val="both"/>
              <w:rPr>
                <w:rFonts w:eastAsiaTheme="minorHAnsi" w:cs="Arial"/>
                <w:sz w:val="20"/>
                <w:lang w:val="en-GB"/>
              </w:rPr>
            </w:pPr>
            <w:r w:rsidRPr="0095733D">
              <w:rPr>
                <w:rFonts w:eastAsiaTheme="minorHAnsi" w:cs="Arial"/>
                <w:sz w:val="20"/>
                <w:lang w:val="en-GB"/>
              </w:rPr>
              <w:t>Frequency Response is ON</w:t>
            </w:r>
          </w:p>
          <w:p w14:paraId="15DE4BD6" w14:textId="0E9AB784" w:rsidR="00DF6482" w:rsidRPr="0095733D" w:rsidRDefault="006C6056" w:rsidP="006C6056">
            <w:pPr>
              <w:numPr>
                <w:ilvl w:val="0"/>
                <w:numId w:val="32"/>
              </w:numPr>
              <w:spacing w:after="200"/>
              <w:contextualSpacing/>
              <w:jc w:val="both"/>
              <w:rPr>
                <w:rFonts w:cs="Arial"/>
                <w:sz w:val="20"/>
              </w:rPr>
            </w:pPr>
            <w:r w:rsidRPr="0095733D">
              <w:rPr>
                <w:rFonts w:eastAsiaTheme="minorHAnsi" w:cs="Arial"/>
                <w:sz w:val="20"/>
                <w:lang w:val="en-GB"/>
              </w:rPr>
              <w:t xml:space="preserve">Frequency </w:t>
            </w:r>
            <w:r w:rsidR="00CF4486" w:rsidRPr="0095733D">
              <w:rPr>
                <w:rFonts w:eastAsiaTheme="minorHAnsi" w:cs="Arial"/>
                <w:sz w:val="20"/>
                <w:lang w:val="en-GB"/>
              </w:rPr>
              <w:t xml:space="preserve">Response is in </w:t>
            </w:r>
            <w:r w:rsidRPr="0095733D">
              <w:rPr>
                <w:rFonts w:eastAsiaTheme="minorHAnsi" w:cs="Arial"/>
                <w:sz w:val="20"/>
                <w:lang w:val="en-GB"/>
              </w:rPr>
              <w:t>Curve</w:t>
            </w:r>
            <w:r w:rsidR="00CF4486" w:rsidRPr="0095733D">
              <w:rPr>
                <w:rFonts w:eastAsiaTheme="minorHAnsi" w:cs="Arial"/>
                <w:sz w:val="20"/>
                <w:lang w:val="en-GB"/>
              </w:rPr>
              <w:t xml:space="preserve"> 1</w:t>
            </w:r>
          </w:p>
          <w:p w14:paraId="4F73C879" w14:textId="58FE27F2" w:rsidR="00DF6482" w:rsidRPr="0095733D" w:rsidRDefault="00CA0079" w:rsidP="006C6056">
            <w:pPr>
              <w:numPr>
                <w:ilvl w:val="0"/>
                <w:numId w:val="32"/>
              </w:numPr>
              <w:spacing w:after="200"/>
              <w:contextualSpacing/>
              <w:jc w:val="both"/>
              <w:rPr>
                <w:rFonts w:cs="Arial"/>
                <w:sz w:val="20"/>
              </w:rPr>
            </w:pPr>
            <w:r w:rsidRPr="0095733D">
              <w:rPr>
                <w:rFonts w:cs="Arial"/>
                <w:sz w:val="20"/>
              </w:rPr>
              <w:t xml:space="preserve">AVR (kV) </w:t>
            </w:r>
            <w:r w:rsidR="00A61FB8" w:rsidRPr="0095733D">
              <w:rPr>
                <w:rFonts w:cs="Arial"/>
                <w:sz w:val="20"/>
              </w:rPr>
              <w:t xml:space="preserve">control </w:t>
            </w:r>
            <w:r w:rsidRPr="0095733D">
              <w:rPr>
                <w:rFonts w:cs="Arial"/>
                <w:sz w:val="20"/>
              </w:rPr>
              <w:t>mode is ON</w:t>
            </w:r>
          </w:p>
          <w:p w14:paraId="144DA930" w14:textId="77777777" w:rsidR="00DF6482" w:rsidRPr="0095733D" w:rsidRDefault="006C6056" w:rsidP="006C6056">
            <w:pPr>
              <w:numPr>
                <w:ilvl w:val="0"/>
                <w:numId w:val="32"/>
              </w:numPr>
              <w:spacing w:after="200"/>
              <w:contextualSpacing/>
              <w:jc w:val="both"/>
              <w:rPr>
                <w:rFonts w:cs="Arial"/>
                <w:sz w:val="20"/>
              </w:rPr>
            </w:pPr>
            <w:r w:rsidRPr="0095733D">
              <w:rPr>
                <w:rFonts w:cs="Arial"/>
                <w:sz w:val="20"/>
              </w:rPr>
              <w:t xml:space="preserve">The transformer tap position </w:t>
            </w:r>
          </w:p>
          <w:p w14:paraId="012AA82E" w14:textId="3DF1DEAA" w:rsidR="00DF6482" w:rsidRPr="0095733D" w:rsidRDefault="006C6056" w:rsidP="006C6056">
            <w:pPr>
              <w:numPr>
                <w:ilvl w:val="0"/>
                <w:numId w:val="32"/>
              </w:numPr>
              <w:spacing w:after="200"/>
              <w:contextualSpacing/>
              <w:jc w:val="both"/>
              <w:rPr>
                <w:rFonts w:cs="Arial"/>
                <w:sz w:val="20"/>
              </w:rPr>
            </w:pPr>
            <w:r w:rsidRPr="0095733D">
              <w:rPr>
                <w:rFonts w:cs="Arial"/>
                <w:sz w:val="20"/>
              </w:rPr>
              <w:t xml:space="preserve">On Load Tap Changer </w:t>
            </w:r>
            <w:r w:rsidR="00CF4486" w:rsidRPr="0095733D">
              <w:rPr>
                <w:rFonts w:cs="Arial"/>
                <w:sz w:val="20"/>
              </w:rPr>
              <w:t>is in Automatic mode</w:t>
            </w:r>
          </w:p>
          <w:p w14:paraId="19FD44A5" w14:textId="77A4C1BF" w:rsidR="00DF6482" w:rsidRPr="0095733D" w:rsidRDefault="00DF6482" w:rsidP="007C3706">
            <w:pPr>
              <w:numPr>
                <w:ilvl w:val="0"/>
                <w:numId w:val="32"/>
              </w:numPr>
              <w:contextualSpacing/>
              <w:jc w:val="both"/>
              <w:rPr>
                <w:rFonts w:cs="Arial"/>
                <w:sz w:val="20"/>
              </w:rPr>
            </w:pPr>
            <w:r w:rsidRPr="0095733D">
              <w:rPr>
                <w:rFonts w:cs="Arial"/>
                <w:sz w:val="20"/>
              </w:rPr>
              <w:t>System Voltage</w:t>
            </w:r>
          </w:p>
          <w:p w14:paraId="1131EACF" w14:textId="1B30F47C" w:rsidR="006C6056" w:rsidRPr="0095733D" w:rsidRDefault="007C3706" w:rsidP="006C6056">
            <w:pPr>
              <w:pStyle w:val="ListParagraph"/>
              <w:numPr>
                <w:ilvl w:val="0"/>
                <w:numId w:val="32"/>
              </w:numPr>
              <w:rPr>
                <w:sz w:val="20"/>
              </w:rPr>
            </w:pPr>
            <w:r w:rsidRPr="0095733D">
              <w:rPr>
                <w:rFonts w:ascii="Arial" w:hAnsi="Arial" w:cs="Arial"/>
                <w:sz w:val="20"/>
                <w:szCs w:val="20"/>
              </w:rPr>
              <w:t>kV Set</w:t>
            </w:r>
            <w:r w:rsidR="00766C77" w:rsidRPr="0095733D">
              <w:rPr>
                <w:rFonts w:ascii="Arial" w:hAnsi="Arial" w:cs="Arial"/>
                <w:sz w:val="20"/>
                <w:szCs w:val="20"/>
              </w:rPr>
              <w:t>-</w:t>
            </w:r>
            <w:r w:rsidR="006C6056" w:rsidRPr="0095733D">
              <w:rPr>
                <w:rFonts w:ascii="Arial" w:hAnsi="Arial" w:cs="Arial"/>
                <w:sz w:val="20"/>
                <w:szCs w:val="20"/>
              </w:rPr>
              <w:t>point = system voltage at connection point</w:t>
            </w:r>
          </w:p>
          <w:p w14:paraId="3D4DB17C" w14:textId="77777777" w:rsidR="00DF6482" w:rsidRPr="0095733D" w:rsidRDefault="006C6056" w:rsidP="006C6056">
            <w:pPr>
              <w:pStyle w:val="ListParagraph"/>
              <w:numPr>
                <w:ilvl w:val="0"/>
                <w:numId w:val="32"/>
              </w:numPr>
              <w:jc w:val="both"/>
              <w:rPr>
                <w:sz w:val="20"/>
              </w:rPr>
            </w:pPr>
            <w:r w:rsidRPr="0095733D">
              <w:rPr>
                <w:rFonts w:ascii="Arial" w:hAnsi="Arial" w:cs="Arial"/>
                <w:sz w:val="20"/>
                <w:szCs w:val="20"/>
              </w:rPr>
              <w:t>Voltage slope setting = 4%</w:t>
            </w:r>
          </w:p>
          <w:p w14:paraId="78F4949C" w14:textId="74F70FE8" w:rsidR="0050593D" w:rsidRPr="0095733D" w:rsidRDefault="006C6056" w:rsidP="00DF6482">
            <w:pPr>
              <w:pStyle w:val="ListParagraph"/>
              <w:numPr>
                <w:ilvl w:val="0"/>
                <w:numId w:val="32"/>
              </w:numPr>
              <w:jc w:val="both"/>
              <w:rPr>
                <w:rFonts w:ascii="Arial" w:hAnsi="Arial" w:cs="Arial"/>
                <w:sz w:val="20"/>
              </w:rPr>
            </w:pPr>
            <w:r w:rsidRPr="0095733D">
              <w:rPr>
                <w:rFonts w:ascii="Arial" w:hAnsi="Arial" w:cs="Arial"/>
                <w:sz w:val="20"/>
              </w:rPr>
              <w:t>Mvar Export</w:t>
            </w:r>
            <w:r w:rsidR="00AC55B6" w:rsidRPr="0095733D">
              <w:rPr>
                <w:rFonts w:ascii="Arial" w:hAnsi="Arial" w:cs="Arial"/>
                <w:sz w:val="20"/>
              </w:rPr>
              <w:t xml:space="preserve"> at the connection point</w:t>
            </w:r>
          </w:p>
        </w:tc>
        <w:tc>
          <w:tcPr>
            <w:tcW w:w="1132" w:type="dxa"/>
            <w:vAlign w:val="center"/>
          </w:tcPr>
          <w:p w14:paraId="59F62E50" w14:textId="77777777" w:rsidR="0050593D" w:rsidRPr="0095733D" w:rsidRDefault="0050593D" w:rsidP="0050593D">
            <w:pPr>
              <w:rPr>
                <w:sz w:val="20"/>
              </w:rPr>
            </w:pPr>
          </w:p>
        </w:tc>
        <w:tc>
          <w:tcPr>
            <w:tcW w:w="3251" w:type="dxa"/>
            <w:shd w:val="clear" w:color="auto" w:fill="D9D9D9" w:themeFill="background1" w:themeFillShade="D9"/>
            <w:vAlign w:val="center"/>
          </w:tcPr>
          <w:p w14:paraId="545BA6D3" w14:textId="77777777" w:rsidR="0050593D" w:rsidRPr="0095733D" w:rsidRDefault="0050593D" w:rsidP="0050593D">
            <w:pPr>
              <w:numPr>
                <w:ilvl w:val="0"/>
                <w:numId w:val="33"/>
              </w:numPr>
              <w:spacing w:after="120"/>
              <w:rPr>
                <w:sz w:val="20"/>
              </w:rPr>
            </w:pPr>
            <w:r w:rsidRPr="0095733D">
              <w:rPr>
                <w:sz w:val="20"/>
              </w:rPr>
              <w:t>____ MW</w:t>
            </w:r>
          </w:p>
          <w:p w14:paraId="5B1BDED7" w14:textId="77777777" w:rsidR="0050593D" w:rsidRPr="0095733D" w:rsidRDefault="0050593D" w:rsidP="0050593D">
            <w:pPr>
              <w:numPr>
                <w:ilvl w:val="0"/>
                <w:numId w:val="33"/>
              </w:numPr>
              <w:spacing w:after="120"/>
              <w:rPr>
                <w:sz w:val="20"/>
              </w:rPr>
            </w:pPr>
            <w:r w:rsidRPr="0095733D">
              <w:rPr>
                <w:sz w:val="20"/>
              </w:rPr>
              <w:t>____ MW</w:t>
            </w:r>
          </w:p>
          <w:p w14:paraId="73A615E0" w14:textId="77777777" w:rsidR="00CF4486" w:rsidRPr="0095733D" w:rsidRDefault="00CF4486" w:rsidP="00CF4486">
            <w:pPr>
              <w:numPr>
                <w:ilvl w:val="0"/>
                <w:numId w:val="33"/>
              </w:numPr>
              <w:spacing w:after="120"/>
              <w:rPr>
                <w:sz w:val="20"/>
              </w:rPr>
            </w:pPr>
            <w:r w:rsidRPr="0095733D">
              <w:rPr>
                <w:sz w:val="20"/>
              </w:rPr>
              <w:t>Status ____</w:t>
            </w:r>
          </w:p>
          <w:p w14:paraId="45A22E3B" w14:textId="77777777" w:rsidR="00CF4486" w:rsidRPr="0095733D" w:rsidRDefault="00CF4486" w:rsidP="00CF4486">
            <w:pPr>
              <w:numPr>
                <w:ilvl w:val="0"/>
                <w:numId w:val="33"/>
              </w:numPr>
              <w:spacing w:after="120"/>
              <w:rPr>
                <w:sz w:val="20"/>
              </w:rPr>
            </w:pPr>
            <w:r w:rsidRPr="0095733D">
              <w:rPr>
                <w:sz w:val="20"/>
              </w:rPr>
              <w:t>Status ____</w:t>
            </w:r>
          </w:p>
          <w:p w14:paraId="2086B9C6" w14:textId="77777777" w:rsidR="00DF6482" w:rsidRPr="0095733D" w:rsidRDefault="00DF6482" w:rsidP="0050593D">
            <w:pPr>
              <w:numPr>
                <w:ilvl w:val="0"/>
                <w:numId w:val="33"/>
              </w:numPr>
              <w:spacing w:after="120"/>
              <w:rPr>
                <w:sz w:val="20"/>
              </w:rPr>
            </w:pPr>
            <w:r w:rsidRPr="0095733D">
              <w:rPr>
                <w:sz w:val="20"/>
              </w:rPr>
              <w:t>Curve ____</w:t>
            </w:r>
          </w:p>
          <w:p w14:paraId="18B9456C" w14:textId="1B3A6D0A" w:rsidR="00DF6482" w:rsidRPr="0095733D" w:rsidRDefault="00CA0079" w:rsidP="0050593D">
            <w:pPr>
              <w:numPr>
                <w:ilvl w:val="0"/>
                <w:numId w:val="33"/>
              </w:numPr>
              <w:spacing w:after="120"/>
              <w:rPr>
                <w:sz w:val="20"/>
              </w:rPr>
            </w:pPr>
            <w:r w:rsidRPr="0095733D">
              <w:rPr>
                <w:sz w:val="20"/>
              </w:rPr>
              <w:t>____ Mode</w:t>
            </w:r>
          </w:p>
          <w:p w14:paraId="1F4E345D" w14:textId="41F72D9D" w:rsidR="00DF6482" w:rsidRPr="0095733D" w:rsidRDefault="00DF6482" w:rsidP="0050593D">
            <w:pPr>
              <w:numPr>
                <w:ilvl w:val="0"/>
                <w:numId w:val="33"/>
              </w:numPr>
              <w:spacing w:after="120"/>
              <w:rPr>
                <w:sz w:val="20"/>
              </w:rPr>
            </w:pPr>
            <w:r w:rsidRPr="0095733D">
              <w:rPr>
                <w:sz w:val="20"/>
              </w:rPr>
              <w:t>Tap #  ____</w:t>
            </w:r>
          </w:p>
          <w:p w14:paraId="719DA420" w14:textId="7E8F123C" w:rsidR="00DF6482" w:rsidRPr="0095733D" w:rsidRDefault="00CA0079" w:rsidP="0050593D">
            <w:pPr>
              <w:numPr>
                <w:ilvl w:val="0"/>
                <w:numId w:val="33"/>
              </w:numPr>
              <w:spacing w:after="120"/>
              <w:rPr>
                <w:sz w:val="20"/>
              </w:rPr>
            </w:pPr>
            <w:r w:rsidRPr="0095733D">
              <w:rPr>
                <w:sz w:val="20"/>
              </w:rPr>
              <w:t>____ Mode</w:t>
            </w:r>
          </w:p>
          <w:p w14:paraId="02865DF7" w14:textId="3F969FD7" w:rsidR="0050593D" w:rsidRPr="0095733D" w:rsidRDefault="0050593D" w:rsidP="0050593D">
            <w:pPr>
              <w:numPr>
                <w:ilvl w:val="0"/>
                <w:numId w:val="33"/>
              </w:numPr>
              <w:spacing w:after="120"/>
              <w:rPr>
                <w:sz w:val="20"/>
              </w:rPr>
            </w:pPr>
            <w:r w:rsidRPr="0095733D">
              <w:rPr>
                <w:sz w:val="20"/>
              </w:rPr>
              <w:t>____</w:t>
            </w:r>
            <w:r w:rsidR="00DF6482" w:rsidRPr="0095733D">
              <w:rPr>
                <w:sz w:val="20"/>
              </w:rPr>
              <w:t xml:space="preserve"> kV</w:t>
            </w:r>
          </w:p>
          <w:p w14:paraId="77CF788F" w14:textId="60192742" w:rsidR="0050593D" w:rsidRPr="0095733D" w:rsidRDefault="0050593D" w:rsidP="0050593D">
            <w:pPr>
              <w:numPr>
                <w:ilvl w:val="0"/>
                <w:numId w:val="33"/>
              </w:numPr>
              <w:spacing w:after="120"/>
              <w:rPr>
                <w:sz w:val="20"/>
              </w:rPr>
            </w:pPr>
            <w:r w:rsidRPr="0095733D">
              <w:rPr>
                <w:sz w:val="20"/>
              </w:rPr>
              <w:t xml:space="preserve"> ____</w:t>
            </w:r>
            <w:r w:rsidR="00DF6482" w:rsidRPr="0095733D">
              <w:rPr>
                <w:sz w:val="20"/>
              </w:rPr>
              <w:t xml:space="preserve"> kV</w:t>
            </w:r>
          </w:p>
          <w:p w14:paraId="6D51101E" w14:textId="77777777" w:rsidR="0050593D" w:rsidRPr="0095733D" w:rsidRDefault="0050593D" w:rsidP="0050593D">
            <w:pPr>
              <w:numPr>
                <w:ilvl w:val="0"/>
                <w:numId w:val="33"/>
              </w:numPr>
              <w:spacing w:after="120"/>
              <w:rPr>
                <w:sz w:val="20"/>
              </w:rPr>
            </w:pPr>
            <w:r w:rsidRPr="0095733D">
              <w:rPr>
                <w:sz w:val="20"/>
              </w:rPr>
              <w:t>____%</w:t>
            </w:r>
          </w:p>
          <w:p w14:paraId="59E43D91" w14:textId="741DE808" w:rsidR="0050593D" w:rsidRPr="0095733D" w:rsidRDefault="00DF6482" w:rsidP="0050593D">
            <w:pPr>
              <w:numPr>
                <w:ilvl w:val="0"/>
                <w:numId w:val="33"/>
              </w:numPr>
              <w:spacing w:after="120"/>
              <w:rPr>
                <w:sz w:val="20"/>
              </w:rPr>
            </w:pPr>
            <w:r w:rsidRPr="0095733D">
              <w:rPr>
                <w:sz w:val="20"/>
              </w:rPr>
              <w:t>____ Mvar</w:t>
            </w:r>
          </w:p>
        </w:tc>
      </w:tr>
      <w:tr w:rsidR="0095733D" w:rsidRPr="0095733D" w14:paraId="0B54808D" w14:textId="77777777" w:rsidTr="0050593D">
        <w:trPr>
          <w:trHeight w:val="698"/>
          <w:jc w:val="center"/>
        </w:trPr>
        <w:tc>
          <w:tcPr>
            <w:tcW w:w="650" w:type="dxa"/>
            <w:vAlign w:val="center"/>
          </w:tcPr>
          <w:p w14:paraId="3288EFBF" w14:textId="163B8E28" w:rsidR="0050593D" w:rsidRPr="0095733D" w:rsidRDefault="0050593D" w:rsidP="0050593D">
            <w:pPr>
              <w:jc w:val="center"/>
              <w:rPr>
                <w:sz w:val="20"/>
              </w:rPr>
            </w:pPr>
            <w:r w:rsidRPr="0095733D">
              <w:rPr>
                <w:sz w:val="20"/>
              </w:rPr>
              <w:t>3</w:t>
            </w:r>
          </w:p>
        </w:tc>
        <w:tc>
          <w:tcPr>
            <w:tcW w:w="5401" w:type="dxa"/>
            <w:vAlign w:val="center"/>
          </w:tcPr>
          <w:p w14:paraId="4A62318D" w14:textId="067823D5" w:rsidR="0050593D" w:rsidRPr="0095733D" w:rsidRDefault="00022C65" w:rsidP="0050593D">
            <w:pPr>
              <w:spacing w:after="120"/>
              <w:jc w:val="both"/>
              <w:rPr>
                <w:sz w:val="20"/>
              </w:rPr>
            </w:pPr>
            <w:r w:rsidRPr="0095733D">
              <w:rPr>
                <w:sz w:val="20"/>
              </w:rPr>
              <w:t>PPM</w:t>
            </w:r>
            <w:r w:rsidR="0050593D" w:rsidRPr="0095733D">
              <w:rPr>
                <w:sz w:val="20"/>
              </w:rPr>
              <w:t xml:space="preserve"> informs NCC that Reactive Power Control testing is complete</w:t>
            </w:r>
          </w:p>
        </w:tc>
        <w:tc>
          <w:tcPr>
            <w:tcW w:w="1132" w:type="dxa"/>
            <w:vAlign w:val="center"/>
          </w:tcPr>
          <w:p w14:paraId="3413CCC9" w14:textId="77777777" w:rsidR="0050593D" w:rsidRPr="0095733D" w:rsidRDefault="0050593D" w:rsidP="0050593D">
            <w:pPr>
              <w:rPr>
                <w:sz w:val="20"/>
              </w:rPr>
            </w:pPr>
          </w:p>
        </w:tc>
        <w:tc>
          <w:tcPr>
            <w:tcW w:w="3251" w:type="dxa"/>
            <w:shd w:val="clear" w:color="auto" w:fill="D9D9D9" w:themeFill="background1" w:themeFillShade="D9"/>
            <w:vAlign w:val="center"/>
          </w:tcPr>
          <w:p w14:paraId="76A3F755" w14:textId="77777777" w:rsidR="0050593D" w:rsidRPr="0095733D" w:rsidRDefault="0050593D" w:rsidP="0050593D">
            <w:pPr>
              <w:spacing w:after="120"/>
              <w:rPr>
                <w:sz w:val="20"/>
              </w:rPr>
            </w:pPr>
          </w:p>
        </w:tc>
      </w:tr>
    </w:tbl>
    <w:p w14:paraId="43D460B0" w14:textId="77777777" w:rsidR="0050593D" w:rsidRPr="0095733D" w:rsidRDefault="0050593D" w:rsidP="0050593D"/>
    <w:p w14:paraId="0A3BB98B" w14:textId="77777777" w:rsidR="0050593D" w:rsidRPr="0095733D" w:rsidRDefault="0050593D" w:rsidP="0050593D">
      <w:pPr>
        <w:pStyle w:val="Heading2"/>
      </w:pPr>
      <w:bookmarkStart w:id="21" w:name="_Toc419473783"/>
      <w:bookmarkStart w:id="22" w:name="_Toc419726110"/>
      <w:bookmarkStart w:id="23" w:name="_Toc29460037"/>
      <w:r w:rsidRPr="0095733D">
        <w:lastRenderedPageBreak/>
        <w:t>Comments &amp; Signatures</w:t>
      </w:r>
      <w:bookmarkEnd w:id="21"/>
      <w:bookmarkEnd w:id="22"/>
      <w:bookmarkEnd w:id="23"/>
    </w:p>
    <w:tbl>
      <w:tblPr>
        <w:tblStyle w:val="TableGrid"/>
        <w:tblW w:w="5000" w:type="pct"/>
        <w:jc w:val="center"/>
        <w:tblLook w:val="04A0" w:firstRow="1" w:lastRow="0" w:firstColumn="1" w:lastColumn="0" w:noHBand="0" w:noVBand="1"/>
      </w:tblPr>
      <w:tblGrid>
        <w:gridCol w:w="9571"/>
      </w:tblGrid>
      <w:tr w:rsidR="0095733D" w:rsidRPr="0095733D" w14:paraId="67770C0D" w14:textId="77777777" w:rsidTr="003F3E2B">
        <w:trPr>
          <w:cantSplit/>
          <w:trHeight w:val="8207"/>
          <w:jc w:val="center"/>
        </w:trPr>
        <w:tc>
          <w:tcPr>
            <w:tcW w:w="5000" w:type="pct"/>
          </w:tcPr>
          <w:p w14:paraId="600DE789" w14:textId="77777777" w:rsidR="0050593D" w:rsidRPr="0095733D" w:rsidRDefault="0050593D" w:rsidP="0050593D">
            <w:pPr>
              <w:spacing w:before="480" w:after="480"/>
              <w:rPr>
                <w:rFonts w:cs="Arial"/>
                <w:b/>
                <w:sz w:val="28"/>
                <w:szCs w:val="28"/>
              </w:rPr>
            </w:pPr>
            <w:r w:rsidRPr="0095733D">
              <w:rPr>
                <w:rFonts w:cs="Arial"/>
                <w:b/>
                <w:sz w:val="28"/>
                <w:szCs w:val="28"/>
              </w:rPr>
              <w:t xml:space="preserve">Comments: </w:t>
            </w:r>
          </w:p>
          <w:p w14:paraId="10786ABC" w14:textId="77777777" w:rsidR="0050593D" w:rsidRPr="0095733D" w:rsidRDefault="0050593D" w:rsidP="0050593D"/>
          <w:p w14:paraId="76A35A5A" w14:textId="77777777" w:rsidR="0050593D" w:rsidRPr="0095733D" w:rsidRDefault="0050593D" w:rsidP="0050593D"/>
          <w:p w14:paraId="73CE2767" w14:textId="77777777" w:rsidR="0050593D" w:rsidRPr="0095733D" w:rsidRDefault="0050593D" w:rsidP="0050593D"/>
          <w:p w14:paraId="46CA8C3C" w14:textId="77777777" w:rsidR="0050593D" w:rsidRPr="0095733D" w:rsidRDefault="0050593D" w:rsidP="0050593D"/>
          <w:p w14:paraId="6372B056" w14:textId="77777777" w:rsidR="0050593D" w:rsidRPr="0095733D" w:rsidRDefault="0050593D" w:rsidP="0050593D"/>
          <w:p w14:paraId="41E3CB94" w14:textId="77777777" w:rsidR="0050593D" w:rsidRPr="0095733D" w:rsidRDefault="0050593D" w:rsidP="0050593D"/>
          <w:p w14:paraId="5B05BBAA" w14:textId="77777777" w:rsidR="0050593D" w:rsidRPr="0095733D" w:rsidRDefault="0050593D" w:rsidP="0050593D"/>
          <w:p w14:paraId="05FD4CDE" w14:textId="77777777" w:rsidR="0050593D" w:rsidRPr="0095733D" w:rsidRDefault="0050593D" w:rsidP="0050593D"/>
          <w:p w14:paraId="617A8789" w14:textId="77777777" w:rsidR="0050593D" w:rsidRPr="0095733D" w:rsidRDefault="0050593D" w:rsidP="0050593D"/>
          <w:p w14:paraId="2EF244CE" w14:textId="77777777" w:rsidR="0050593D" w:rsidRPr="0095733D" w:rsidRDefault="0050593D" w:rsidP="0050593D"/>
          <w:p w14:paraId="1F464FFB" w14:textId="77777777" w:rsidR="0050593D" w:rsidRPr="0095733D" w:rsidRDefault="0050593D" w:rsidP="0050593D"/>
        </w:tc>
      </w:tr>
      <w:tr w:rsidR="0095733D" w:rsidRPr="0095733D" w14:paraId="380A6C9D" w14:textId="77777777" w:rsidTr="003F3E2B">
        <w:trPr>
          <w:cantSplit/>
          <w:trHeight w:val="2258"/>
          <w:jc w:val="center"/>
        </w:trPr>
        <w:tc>
          <w:tcPr>
            <w:tcW w:w="5000" w:type="pct"/>
            <w:vAlign w:val="center"/>
          </w:tcPr>
          <w:p w14:paraId="5D162D95" w14:textId="4A0368E3" w:rsidR="0050593D" w:rsidRPr="0095733D" w:rsidRDefault="00022C65" w:rsidP="0050593D">
            <w:pPr>
              <w:spacing w:before="480" w:after="480"/>
              <w:rPr>
                <w:rFonts w:cs="Arial"/>
                <w:sz w:val="20"/>
              </w:rPr>
            </w:pPr>
            <w:r w:rsidRPr="0095733D">
              <w:rPr>
                <w:rFonts w:cs="Arial"/>
                <w:sz w:val="20"/>
              </w:rPr>
              <w:t>PPM</w:t>
            </w:r>
            <w:r w:rsidR="0050593D" w:rsidRPr="0095733D">
              <w:rPr>
                <w:rFonts w:cs="Arial"/>
                <w:sz w:val="20"/>
              </w:rPr>
              <w:t xml:space="preserve"> Witness signoff that this test has been carried out according to the test procedure, above.</w:t>
            </w:r>
          </w:p>
          <w:p w14:paraId="36DF8552" w14:textId="79C16DD1" w:rsidR="0050593D" w:rsidRPr="0095733D" w:rsidRDefault="00CA0079" w:rsidP="00CA0079">
            <w:pPr>
              <w:spacing w:before="480" w:after="480"/>
              <w:rPr>
                <w:rFonts w:cs="Arial"/>
                <w:sz w:val="20"/>
              </w:rPr>
            </w:pPr>
            <w:r w:rsidRPr="0095733D">
              <w:rPr>
                <w:rFonts w:cs="Arial"/>
                <w:sz w:val="20"/>
              </w:rPr>
              <w:t>Signature: __________________________________                               Date: ____________________</w:t>
            </w:r>
          </w:p>
        </w:tc>
      </w:tr>
      <w:tr w:rsidR="0095733D" w:rsidRPr="0095733D" w14:paraId="654CC50D" w14:textId="77777777" w:rsidTr="003F3E2B">
        <w:trPr>
          <w:cantSplit/>
          <w:trHeight w:val="1727"/>
          <w:jc w:val="center"/>
        </w:trPr>
        <w:tc>
          <w:tcPr>
            <w:tcW w:w="5000" w:type="pct"/>
            <w:vAlign w:val="center"/>
          </w:tcPr>
          <w:p w14:paraId="02F58401" w14:textId="77777777" w:rsidR="0050593D" w:rsidRPr="0095733D" w:rsidRDefault="0050593D" w:rsidP="0050593D">
            <w:pPr>
              <w:spacing w:before="480" w:after="480"/>
              <w:rPr>
                <w:rFonts w:cs="Arial"/>
                <w:sz w:val="20"/>
              </w:rPr>
            </w:pPr>
            <w:r w:rsidRPr="0095733D">
              <w:rPr>
                <w:rFonts w:cs="Arial"/>
                <w:sz w:val="20"/>
              </w:rPr>
              <w:t>EirGrid Witness signoff that this test has been carried out according to the test procedure, above.</w:t>
            </w:r>
          </w:p>
          <w:p w14:paraId="1FD5B9FC" w14:textId="07AA6159" w:rsidR="0050593D" w:rsidRPr="0095733D" w:rsidRDefault="0050593D" w:rsidP="00CA0079">
            <w:pPr>
              <w:spacing w:before="480" w:after="480"/>
              <w:rPr>
                <w:rFonts w:cs="Arial"/>
                <w:sz w:val="20"/>
              </w:rPr>
            </w:pPr>
            <w:r w:rsidRPr="0095733D">
              <w:rPr>
                <w:rFonts w:cs="Arial"/>
                <w:sz w:val="20"/>
              </w:rPr>
              <w:t>Signature: ______________________________</w:t>
            </w:r>
            <w:r w:rsidR="003F3E2B" w:rsidRPr="0095733D">
              <w:rPr>
                <w:rFonts w:cs="Arial"/>
                <w:sz w:val="20"/>
              </w:rPr>
              <w:t xml:space="preserve">____              </w:t>
            </w:r>
            <w:r w:rsidR="00CA0079" w:rsidRPr="0095733D">
              <w:rPr>
                <w:rFonts w:cs="Arial"/>
                <w:sz w:val="20"/>
              </w:rPr>
              <w:t xml:space="preserve">                </w:t>
            </w:r>
            <w:r w:rsidR="003F3E2B" w:rsidRPr="0095733D">
              <w:rPr>
                <w:rFonts w:cs="Arial"/>
                <w:sz w:val="20"/>
              </w:rPr>
              <w:t xml:space="preserve"> </w:t>
            </w:r>
            <w:r w:rsidR="00CA0079" w:rsidRPr="0095733D">
              <w:rPr>
                <w:rFonts w:cs="Arial"/>
                <w:sz w:val="20"/>
              </w:rPr>
              <w:t>Date</w:t>
            </w:r>
            <w:r w:rsidRPr="0095733D">
              <w:rPr>
                <w:rFonts w:cs="Arial"/>
                <w:sz w:val="20"/>
              </w:rPr>
              <w:t>: ____________________</w:t>
            </w:r>
          </w:p>
        </w:tc>
      </w:tr>
    </w:tbl>
    <w:p w14:paraId="2A40BB39" w14:textId="77777777" w:rsidR="005B3BC5" w:rsidRPr="0095733D" w:rsidRDefault="005B3BC5" w:rsidP="0050593D"/>
    <w:sectPr w:rsidR="005B3BC5" w:rsidRPr="0095733D" w:rsidSect="00AC3B19">
      <w:headerReference w:type="default" r:id="rId20"/>
      <w:footerReference w:type="default" r:id="rId21"/>
      <w:pgSz w:w="11906" w:h="16838"/>
      <w:pgMar w:top="1440" w:right="1133" w:bottom="1440"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40BB42" w14:textId="77777777" w:rsidR="00722738" w:rsidRDefault="00722738">
      <w:r>
        <w:separator/>
      </w:r>
    </w:p>
  </w:endnote>
  <w:endnote w:type="continuationSeparator" w:id="0">
    <w:p w14:paraId="2A40BB43" w14:textId="77777777" w:rsidR="00722738" w:rsidRDefault="007227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altName w:val="Arial"/>
    <w:panose1 w:val="020B0704020202020204"/>
    <w:charset w:val="00"/>
    <w:family w:val="auto"/>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40BB4C" w14:textId="366234AC" w:rsidR="00722738" w:rsidRDefault="0095733D" w:rsidP="00FD463E">
    <w:pPr>
      <w:pStyle w:val="Footer"/>
      <w:pBdr>
        <w:top w:val="single" w:sz="12" w:space="1" w:color="auto"/>
      </w:pBdr>
      <w:tabs>
        <w:tab w:val="right" w:pos="8364"/>
      </w:tabs>
    </w:pPr>
    <w:r>
      <w:rPr>
        <w:b/>
      </w:rPr>
      <w:t>R</w:t>
    </w:r>
    <w:r w:rsidR="00E4515E">
      <w:rPr>
        <w:b/>
      </w:rPr>
      <w:t>fG_</w:t>
    </w:r>
    <w:r>
      <w:rPr>
        <w:b/>
      </w:rPr>
      <w:t>PPM</w:t>
    </w:r>
    <w:r w:rsidR="00E4515E">
      <w:rPr>
        <w:b/>
      </w:rPr>
      <w:t>_</w:t>
    </w:r>
    <w:r>
      <w:rPr>
        <w:b/>
      </w:rPr>
      <w:t>Test Procedure Reactive Power Capability – Febraury 2020</w:t>
    </w:r>
    <w:r w:rsidR="00722738">
      <w:tab/>
      <w:t xml:space="preserve">Page </w:t>
    </w:r>
    <w:r w:rsidR="00722738">
      <w:fldChar w:fldCharType="begin"/>
    </w:r>
    <w:r w:rsidR="00722738">
      <w:instrText xml:space="preserve"> PAGE </w:instrText>
    </w:r>
    <w:r w:rsidR="00722738">
      <w:fldChar w:fldCharType="separate"/>
    </w:r>
    <w:r w:rsidR="00B74AF1">
      <w:rPr>
        <w:noProof/>
      </w:rPr>
      <w:t>2</w:t>
    </w:r>
    <w:r w:rsidR="00722738">
      <w:rPr>
        <w:noProof/>
      </w:rPr>
      <w:fldChar w:fldCharType="end"/>
    </w:r>
    <w:bookmarkStart w:id="24" w:name="_Toc75310453"/>
    <w:bookmarkStart w:id="25" w:name="_Toc75310621"/>
    <w:bookmarkStart w:id="26" w:name="_Toc75311309"/>
    <w:bookmarkStart w:id="27" w:name="_Toc75311563"/>
    <w:bookmarkStart w:id="28" w:name="_Toc75311654"/>
    <w:r w:rsidR="00722738">
      <w:t xml:space="preserve"> of </w:t>
    </w:r>
    <w:fldSimple w:instr=" NUMPAGES ">
      <w:r w:rsidR="00B74AF1">
        <w:rPr>
          <w:noProof/>
        </w:rPr>
        <w:t>18</w:t>
      </w:r>
    </w:fldSimple>
    <w:bookmarkEnd w:id="24"/>
    <w:bookmarkEnd w:id="25"/>
    <w:bookmarkEnd w:id="26"/>
    <w:bookmarkEnd w:id="27"/>
    <w:bookmarkEnd w:id="28"/>
    <w:r w:rsidR="00722738">
      <w:tab/>
    </w:r>
  </w:p>
  <w:p w14:paraId="2A40BB4D" w14:textId="41CE3D0B" w:rsidR="00722738" w:rsidRDefault="0095733D" w:rsidP="00FD463E">
    <w:pPr>
      <w:pStyle w:val="Copyright"/>
      <w:tabs>
        <w:tab w:val="clear" w:pos="9921"/>
        <w:tab w:val="right" w:pos="8364"/>
      </w:tabs>
    </w:pPr>
    <w:r>
      <w:tab/>
    </w:r>
    <w:r w:rsidR="00722738">
      <w:t>©EirGri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40BB40" w14:textId="77777777" w:rsidR="00722738" w:rsidRDefault="00722738">
      <w:r>
        <w:separator/>
      </w:r>
    </w:p>
  </w:footnote>
  <w:footnote w:type="continuationSeparator" w:id="0">
    <w:p w14:paraId="2A40BB41" w14:textId="77777777" w:rsidR="00722738" w:rsidRDefault="00722738">
      <w:r>
        <w:continuationSeparator/>
      </w:r>
    </w:p>
  </w:footnote>
  <w:footnote w:id="1">
    <w:p w14:paraId="377C0A67" w14:textId="77777777" w:rsidR="00722738" w:rsidRDefault="00722738" w:rsidP="007F4CF9">
      <w:pPr>
        <w:pStyle w:val="FootnoteText"/>
      </w:pPr>
      <w:r>
        <w:rPr>
          <w:rStyle w:val="FootnoteReference"/>
        </w:rPr>
        <w:footnoteRef/>
      </w:r>
      <w:r>
        <w:t xml:space="preserve"> </w:t>
      </w:r>
      <w:hyperlink r:id="rId1" w:history="1">
        <w:r w:rsidRPr="00FB4D32">
          <w:rPr>
            <w:rStyle w:val="Hyperlink"/>
          </w:rPr>
          <w:t>http://www.eirgridgroup.com/library</w:t>
        </w:r>
      </w:hyperlink>
    </w:p>
    <w:p w14:paraId="2CA7F214" w14:textId="77777777" w:rsidR="00722738" w:rsidRDefault="00722738" w:rsidP="007F4CF9">
      <w:pPr>
        <w:pStyle w:val="FootnoteText"/>
      </w:pPr>
    </w:p>
    <w:p w14:paraId="41FEA8E1" w14:textId="77777777" w:rsidR="00722738" w:rsidRDefault="00722738" w:rsidP="007F4CF9">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40" w:type="dxa"/>
      <w:tblInd w:w="18" w:type="dxa"/>
      <w:tblLayout w:type="fixed"/>
      <w:tblLook w:val="0000" w:firstRow="0" w:lastRow="0" w:firstColumn="0" w:lastColumn="0" w:noHBand="0" w:noVBand="0"/>
    </w:tblPr>
    <w:tblGrid>
      <w:gridCol w:w="3898"/>
      <w:gridCol w:w="5642"/>
    </w:tblGrid>
    <w:tr w:rsidR="00722738" w14:paraId="260C0292" w14:textId="77777777" w:rsidTr="005B09C4">
      <w:trPr>
        <w:cantSplit/>
        <w:trHeight w:val="432"/>
      </w:trPr>
      <w:tc>
        <w:tcPr>
          <w:tcW w:w="9540" w:type="dxa"/>
          <w:gridSpan w:val="2"/>
          <w:tcBorders>
            <w:bottom w:val="single" w:sz="18" w:space="0" w:color="auto"/>
          </w:tcBorders>
          <w:vAlign w:val="center"/>
        </w:tcPr>
        <w:p w14:paraId="77B99813" w14:textId="7FDBA361" w:rsidR="00722738" w:rsidRPr="00184FFE" w:rsidRDefault="00722738" w:rsidP="00AC3B19">
          <w:pPr>
            <w:pStyle w:val="Headerdocversn"/>
            <w:jc w:val="left"/>
            <w:rPr>
              <w:rFonts w:cs="Arial"/>
              <w:color w:val="auto"/>
              <w:sz w:val="32"/>
              <w:szCs w:val="32"/>
            </w:rPr>
          </w:pPr>
          <w:r w:rsidRPr="006F57B0">
            <w:rPr>
              <w:rFonts w:cs="Arial"/>
              <w:color w:val="auto"/>
              <w:sz w:val="32"/>
              <w:szCs w:val="32"/>
              <w:highlight w:val="yellow"/>
            </w:rPr>
            <w:t>[Insert Name]</w:t>
          </w:r>
          <w:r>
            <w:rPr>
              <w:rFonts w:cs="Arial"/>
              <w:color w:val="auto"/>
              <w:sz w:val="32"/>
              <w:szCs w:val="32"/>
            </w:rPr>
            <w:t xml:space="preserve"> </w:t>
          </w:r>
          <w:r w:rsidR="00022C65">
            <w:rPr>
              <w:rFonts w:cs="Arial"/>
              <w:color w:val="auto"/>
              <w:sz w:val="32"/>
              <w:szCs w:val="32"/>
            </w:rPr>
            <w:t>PPM</w:t>
          </w:r>
          <w:r>
            <w:rPr>
              <w:rFonts w:cs="Arial"/>
              <w:color w:val="auto"/>
              <w:sz w:val="32"/>
              <w:szCs w:val="32"/>
            </w:rPr>
            <w:t xml:space="preserve"> Reactive Power Capability Test Procedure </w:t>
          </w:r>
        </w:p>
      </w:tc>
    </w:tr>
    <w:tr w:rsidR="00722738" w14:paraId="41593D5C" w14:textId="77777777" w:rsidTr="005B09C4">
      <w:trPr>
        <w:cantSplit/>
        <w:trHeight w:val="432"/>
      </w:trPr>
      <w:tc>
        <w:tcPr>
          <w:tcW w:w="3898" w:type="dxa"/>
          <w:tcBorders>
            <w:top w:val="single" w:sz="18" w:space="0" w:color="auto"/>
          </w:tcBorders>
          <w:vAlign w:val="center"/>
        </w:tcPr>
        <w:p w14:paraId="56BA8B27" w14:textId="02A52CB2" w:rsidR="00722738" w:rsidRPr="00C62E2C" w:rsidRDefault="00722738" w:rsidP="007F4CF9">
          <w:pPr>
            <w:rPr>
              <w:sz w:val="20"/>
            </w:rPr>
          </w:pPr>
        </w:p>
      </w:tc>
      <w:tc>
        <w:tcPr>
          <w:tcW w:w="5642" w:type="dxa"/>
          <w:tcBorders>
            <w:top w:val="single" w:sz="18" w:space="0" w:color="auto"/>
          </w:tcBorders>
          <w:vAlign w:val="center"/>
        </w:tcPr>
        <w:p w14:paraId="4D794BAE" w14:textId="15B06609" w:rsidR="00722738" w:rsidRPr="00C62E2C" w:rsidRDefault="00722738" w:rsidP="007F4CF9">
          <w:pPr>
            <w:jc w:val="right"/>
            <w:rPr>
              <w:sz w:val="20"/>
            </w:rPr>
          </w:pPr>
        </w:p>
      </w:tc>
    </w:tr>
  </w:tbl>
  <w:p w14:paraId="2A40BB4B" w14:textId="77777777" w:rsidR="00722738" w:rsidRPr="000F3126" w:rsidRDefault="00722738" w:rsidP="000F3126">
    <w:pPr>
      <w:pStyle w:val="Header"/>
      <w:rPr>
        <w:sz w:val="4"/>
        <w:szCs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E3A66"/>
    <w:multiLevelType w:val="hybridMultilevel"/>
    <w:tmpl w:val="23EC9286"/>
    <w:lvl w:ilvl="0" w:tplc="04090017">
      <w:start w:val="1"/>
      <w:numFmt w:val="lowerLetter"/>
      <w:lvlText w:val="%1)"/>
      <w:lvlJc w:val="left"/>
      <w:pPr>
        <w:ind w:left="2138" w:hanging="360"/>
      </w:pPr>
    </w:lvl>
    <w:lvl w:ilvl="1" w:tplc="18090019">
      <w:start w:val="1"/>
      <w:numFmt w:val="lowerLetter"/>
      <w:lvlText w:val="%2."/>
      <w:lvlJc w:val="left"/>
      <w:pPr>
        <w:ind w:left="2858" w:hanging="360"/>
      </w:pPr>
    </w:lvl>
    <w:lvl w:ilvl="2" w:tplc="1809001B" w:tentative="1">
      <w:start w:val="1"/>
      <w:numFmt w:val="lowerRoman"/>
      <w:lvlText w:val="%3."/>
      <w:lvlJc w:val="right"/>
      <w:pPr>
        <w:ind w:left="3578" w:hanging="180"/>
      </w:pPr>
    </w:lvl>
    <w:lvl w:ilvl="3" w:tplc="1809000F" w:tentative="1">
      <w:start w:val="1"/>
      <w:numFmt w:val="decimal"/>
      <w:lvlText w:val="%4."/>
      <w:lvlJc w:val="left"/>
      <w:pPr>
        <w:ind w:left="4298" w:hanging="360"/>
      </w:pPr>
    </w:lvl>
    <w:lvl w:ilvl="4" w:tplc="18090019" w:tentative="1">
      <w:start w:val="1"/>
      <w:numFmt w:val="lowerLetter"/>
      <w:lvlText w:val="%5."/>
      <w:lvlJc w:val="left"/>
      <w:pPr>
        <w:ind w:left="5018" w:hanging="360"/>
      </w:pPr>
    </w:lvl>
    <w:lvl w:ilvl="5" w:tplc="1809001B" w:tentative="1">
      <w:start w:val="1"/>
      <w:numFmt w:val="lowerRoman"/>
      <w:lvlText w:val="%6."/>
      <w:lvlJc w:val="right"/>
      <w:pPr>
        <w:ind w:left="5738" w:hanging="180"/>
      </w:pPr>
    </w:lvl>
    <w:lvl w:ilvl="6" w:tplc="1809000F" w:tentative="1">
      <w:start w:val="1"/>
      <w:numFmt w:val="decimal"/>
      <w:lvlText w:val="%7."/>
      <w:lvlJc w:val="left"/>
      <w:pPr>
        <w:ind w:left="6458" w:hanging="360"/>
      </w:pPr>
    </w:lvl>
    <w:lvl w:ilvl="7" w:tplc="18090019" w:tentative="1">
      <w:start w:val="1"/>
      <w:numFmt w:val="lowerLetter"/>
      <w:lvlText w:val="%8."/>
      <w:lvlJc w:val="left"/>
      <w:pPr>
        <w:ind w:left="7178" w:hanging="360"/>
      </w:pPr>
    </w:lvl>
    <w:lvl w:ilvl="8" w:tplc="1809001B" w:tentative="1">
      <w:start w:val="1"/>
      <w:numFmt w:val="lowerRoman"/>
      <w:lvlText w:val="%9."/>
      <w:lvlJc w:val="right"/>
      <w:pPr>
        <w:ind w:left="7898" w:hanging="180"/>
      </w:pPr>
    </w:lvl>
  </w:abstractNum>
  <w:abstractNum w:abstractNumId="1">
    <w:nsid w:val="07F87384"/>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083914F4"/>
    <w:multiLevelType w:val="hybridMultilevel"/>
    <w:tmpl w:val="D1E274E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1511699E"/>
    <w:multiLevelType w:val="hybridMultilevel"/>
    <w:tmpl w:val="33A4851E"/>
    <w:lvl w:ilvl="0" w:tplc="DA129094">
      <w:start w:val="1"/>
      <w:numFmt w:val="bullet"/>
      <w:pStyle w:val="Bodytextdotpoint"/>
      <w:lvlText w:val=""/>
      <w:lvlJc w:val="left"/>
      <w:pPr>
        <w:tabs>
          <w:tab w:val="num" w:pos="644"/>
        </w:tabs>
        <w:ind w:left="567" w:hanging="283"/>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5F51C63"/>
    <w:multiLevelType w:val="hybridMultilevel"/>
    <w:tmpl w:val="75F25B90"/>
    <w:lvl w:ilvl="0" w:tplc="A5702BF8">
      <w:start w:val="8"/>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17997935"/>
    <w:multiLevelType w:val="hybridMultilevel"/>
    <w:tmpl w:val="71148AA6"/>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1A932FC3"/>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nsid w:val="1AE91010"/>
    <w:multiLevelType w:val="hybridMultilevel"/>
    <w:tmpl w:val="967807C6"/>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227E7149"/>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292A5E96"/>
    <w:multiLevelType w:val="hybridMultilevel"/>
    <w:tmpl w:val="967807C6"/>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A786C0B"/>
    <w:multiLevelType w:val="hybridMultilevel"/>
    <w:tmpl w:val="B66CCF8C"/>
    <w:lvl w:ilvl="0" w:tplc="E53E1128">
      <w:start w:val="1"/>
      <w:numFmt w:val="decimal"/>
      <w:lvlText w:val="%1."/>
      <w:lvlJc w:val="left"/>
      <w:pPr>
        <w:ind w:left="720" w:hanging="360"/>
      </w:pPr>
      <w:rPr>
        <w:rFonts w:ascii="Arial" w:hAnsi="Arial" w:cs="Arial"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BC97D73"/>
    <w:multiLevelType w:val="multilevel"/>
    <w:tmpl w:val="B5180242"/>
    <w:lvl w:ilvl="0">
      <w:start w:val="1"/>
      <w:numFmt w:val="decimal"/>
      <w:pStyle w:val="Heading1"/>
      <w:lvlText w:val="%1"/>
      <w:lvlJc w:val="left"/>
      <w:pPr>
        <w:tabs>
          <w:tab w:val="num" w:pos="856"/>
        </w:tabs>
        <w:ind w:left="856" w:hanging="856"/>
      </w:pPr>
      <w:rPr>
        <w:rFonts w:ascii="Arial Bold" w:hAnsi="Arial Bold" w:hint="default"/>
        <w:b/>
        <w:i w:val="0"/>
        <w:color w:val="000000"/>
        <w:sz w:val="28"/>
      </w:rPr>
    </w:lvl>
    <w:lvl w:ilvl="1">
      <w:start w:val="1"/>
      <w:numFmt w:val="decimal"/>
      <w:pStyle w:val="Heading2"/>
      <w:lvlText w:val="%1.%2"/>
      <w:lvlJc w:val="left"/>
      <w:pPr>
        <w:tabs>
          <w:tab w:val="num" w:pos="718"/>
        </w:tabs>
        <w:ind w:left="718" w:hanging="576"/>
      </w:pPr>
      <w:rPr>
        <w:rFonts w:hint="default"/>
      </w:rPr>
    </w:lvl>
    <w:lvl w:ilvl="2">
      <w:start w:val="1"/>
      <w:numFmt w:val="decimal"/>
      <w:pStyle w:val="Heading3"/>
      <w:lvlText w:val="%1.%2.%3"/>
      <w:lvlJc w:val="left"/>
      <w:pPr>
        <w:tabs>
          <w:tab w:val="num" w:pos="1004"/>
        </w:tabs>
        <w:ind w:left="1004" w:hanging="720"/>
      </w:pPr>
      <w:rPr>
        <w:rFonts w:hint="default"/>
      </w:rPr>
    </w:lvl>
    <w:lvl w:ilvl="3">
      <w:start w:val="1"/>
      <w:numFmt w:val="decimal"/>
      <w:lvlText w:val="%1.%2.%3.%4"/>
      <w:lvlJc w:val="left"/>
      <w:pPr>
        <w:tabs>
          <w:tab w:val="num" w:pos="1137"/>
        </w:tabs>
        <w:ind w:left="1137" w:hanging="864"/>
      </w:pPr>
      <w:rPr>
        <w:rFonts w:hint="default"/>
      </w:rPr>
    </w:lvl>
    <w:lvl w:ilvl="4">
      <w:start w:val="1"/>
      <w:numFmt w:val="decimal"/>
      <w:lvlText w:val="%1.%2.%3.%4.%5"/>
      <w:lvlJc w:val="left"/>
      <w:pPr>
        <w:tabs>
          <w:tab w:val="num" w:pos="997"/>
        </w:tabs>
        <w:ind w:left="997" w:hanging="1008"/>
      </w:pPr>
      <w:rPr>
        <w:rFonts w:hint="default"/>
      </w:rPr>
    </w:lvl>
    <w:lvl w:ilvl="5">
      <w:start w:val="1"/>
      <w:numFmt w:val="decimal"/>
      <w:lvlText w:val="%1.%2.%3.%4.%5.%6"/>
      <w:lvlJc w:val="left"/>
      <w:pPr>
        <w:tabs>
          <w:tab w:val="num" w:pos="1141"/>
        </w:tabs>
        <w:ind w:left="1141" w:hanging="1152"/>
      </w:pPr>
      <w:rPr>
        <w:rFonts w:hint="default"/>
      </w:rPr>
    </w:lvl>
    <w:lvl w:ilvl="6">
      <w:start w:val="1"/>
      <w:numFmt w:val="decimal"/>
      <w:lvlText w:val="%1.%2.%3.%4.%5.%6.%7"/>
      <w:lvlJc w:val="left"/>
      <w:pPr>
        <w:tabs>
          <w:tab w:val="num" w:pos="1285"/>
        </w:tabs>
        <w:ind w:left="1285" w:hanging="1296"/>
      </w:pPr>
      <w:rPr>
        <w:rFonts w:hint="default"/>
      </w:rPr>
    </w:lvl>
    <w:lvl w:ilvl="7">
      <w:start w:val="1"/>
      <w:numFmt w:val="decimal"/>
      <w:lvlText w:val="%1.%2.%3.%4.%5.%6.%7.%8"/>
      <w:lvlJc w:val="left"/>
      <w:pPr>
        <w:tabs>
          <w:tab w:val="num" w:pos="1429"/>
        </w:tabs>
        <w:ind w:left="1429" w:hanging="1440"/>
      </w:pPr>
      <w:rPr>
        <w:rFonts w:hint="default"/>
      </w:rPr>
    </w:lvl>
    <w:lvl w:ilvl="8">
      <w:start w:val="1"/>
      <w:numFmt w:val="decimal"/>
      <w:lvlText w:val="%1.%2.%3.%4.%5.%6.%7.%8.%9"/>
      <w:lvlJc w:val="left"/>
      <w:pPr>
        <w:tabs>
          <w:tab w:val="num" w:pos="1573"/>
        </w:tabs>
        <w:ind w:left="1573" w:hanging="1584"/>
      </w:pPr>
      <w:rPr>
        <w:rFonts w:hint="default"/>
      </w:rPr>
    </w:lvl>
  </w:abstractNum>
  <w:abstractNum w:abstractNumId="12">
    <w:nsid w:val="34283269"/>
    <w:multiLevelType w:val="hybridMultilevel"/>
    <w:tmpl w:val="EBC8F1C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378536DA"/>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nsid w:val="37EF1803"/>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3912272E"/>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97624D8"/>
    <w:multiLevelType w:val="hybridMultilevel"/>
    <w:tmpl w:val="D1E274E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A1322BB"/>
    <w:multiLevelType w:val="hybridMultilevel"/>
    <w:tmpl w:val="71148AA6"/>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BCF213C"/>
    <w:multiLevelType w:val="hybridMultilevel"/>
    <w:tmpl w:val="5E6E40B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40C91DF5"/>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42FC6FBF"/>
    <w:multiLevelType w:val="hybridMultilevel"/>
    <w:tmpl w:val="83E0B4F8"/>
    <w:lvl w:ilvl="0" w:tplc="1809000F">
      <w:start w:val="1"/>
      <w:numFmt w:val="decimal"/>
      <w:lvlText w:val="%1."/>
      <w:lvlJc w:val="left"/>
      <w:pPr>
        <w:ind w:left="720" w:hanging="360"/>
      </w:pPr>
      <w:rPr>
        <w:rFont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1">
    <w:nsid w:val="46946BC5"/>
    <w:multiLevelType w:val="hybridMultilevel"/>
    <w:tmpl w:val="71148AA6"/>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4BEF6798"/>
    <w:multiLevelType w:val="hybridMultilevel"/>
    <w:tmpl w:val="7EA87726"/>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nsid w:val="4E5736A6"/>
    <w:multiLevelType w:val="hybridMultilevel"/>
    <w:tmpl w:val="EC5E6CF2"/>
    <w:lvl w:ilvl="0" w:tplc="3CF0467E">
      <w:start w:val="9"/>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ABC2D86"/>
    <w:multiLevelType w:val="hybridMultilevel"/>
    <w:tmpl w:val="644637E6"/>
    <w:lvl w:ilvl="0" w:tplc="36D617D8">
      <w:start w:val="1"/>
      <w:numFmt w:val="decimal"/>
      <w:lvlText w:val="%1."/>
      <w:lvlJc w:val="left"/>
      <w:pPr>
        <w:ind w:left="765" w:hanging="360"/>
      </w:pPr>
      <w:rPr>
        <w:rFonts w:ascii="Arial" w:hAnsi="Arial" w:cs="Arial" w:hint="default"/>
      </w:rPr>
    </w:lvl>
    <w:lvl w:ilvl="1" w:tplc="18090019" w:tentative="1">
      <w:start w:val="1"/>
      <w:numFmt w:val="lowerLetter"/>
      <w:lvlText w:val="%2."/>
      <w:lvlJc w:val="left"/>
      <w:pPr>
        <w:ind w:left="1485" w:hanging="360"/>
      </w:pPr>
    </w:lvl>
    <w:lvl w:ilvl="2" w:tplc="1809001B" w:tentative="1">
      <w:start w:val="1"/>
      <w:numFmt w:val="lowerRoman"/>
      <w:lvlText w:val="%3."/>
      <w:lvlJc w:val="right"/>
      <w:pPr>
        <w:ind w:left="2205" w:hanging="180"/>
      </w:pPr>
    </w:lvl>
    <w:lvl w:ilvl="3" w:tplc="1809000F" w:tentative="1">
      <w:start w:val="1"/>
      <w:numFmt w:val="decimal"/>
      <w:lvlText w:val="%4."/>
      <w:lvlJc w:val="left"/>
      <w:pPr>
        <w:ind w:left="2925" w:hanging="360"/>
      </w:pPr>
    </w:lvl>
    <w:lvl w:ilvl="4" w:tplc="18090019" w:tentative="1">
      <w:start w:val="1"/>
      <w:numFmt w:val="lowerLetter"/>
      <w:lvlText w:val="%5."/>
      <w:lvlJc w:val="left"/>
      <w:pPr>
        <w:ind w:left="3645" w:hanging="360"/>
      </w:pPr>
    </w:lvl>
    <w:lvl w:ilvl="5" w:tplc="1809001B" w:tentative="1">
      <w:start w:val="1"/>
      <w:numFmt w:val="lowerRoman"/>
      <w:lvlText w:val="%6."/>
      <w:lvlJc w:val="right"/>
      <w:pPr>
        <w:ind w:left="4365" w:hanging="180"/>
      </w:pPr>
    </w:lvl>
    <w:lvl w:ilvl="6" w:tplc="1809000F" w:tentative="1">
      <w:start w:val="1"/>
      <w:numFmt w:val="decimal"/>
      <w:lvlText w:val="%7."/>
      <w:lvlJc w:val="left"/>
      <w:pPr>
        <w:ind w:left="5085" w:hanging="360"/>
      </w:pPr>
    </w:lvl>
    <w:lvl w:ilvl="7" w:tplc="18090019" w:tentative="1">
      <w:start w:val="1"/>
      <w:numFmt w:val="lowerLetter"/>
      <w:lvlText w:val="%8."/>
      <w:lvlJc w:val="left"/>
      <w:pPr>
        <w:ind w:left="5805" w:hanging="360"/>
      </w:pPr>
    </w:lvl>
    <w:lvl w:ilvl="8" w:tplc="1809001B" w:tentative="1">
      <w:start w:val="1"/>
      <w:numFmt w:val="lowerRoman"/>
      <w:lvlText w:val="%9."/>
      <w:lvlJc w:val="right"/>
      <w:pPr>
        <w:ind w:left="6525" w:hanging="180"/>
      </w:pPr>
    </w:lvl>
  </w:abstractNum>
  <w:abstractNum w:abstractNumId="25">
    <w:nsid w:val="5B0E64C4"/>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6">
    <w:nsid w:val="5D00132D"/>
    <w:multiLevelType w:val="hybridMultilevel"/>
    <w:tmpl w:val="9EF45EC2"/>
    <w:lvl w:ilvl="0" w:tplc="A7586CD6">
      <w:start w:val="9"/>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3724995"/>
    <w:multiLevelType w:val="hybridMultilevel"/>
    <w:tmpl w:val="967807C6"/>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nsid w:val="649150FF"/>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9">
    <w:nsid w:val="65B04D4A"/>
    <w:multiLevelType w:val="hybridMultilevel"/>
    <w:tmpl w:val="F13E650A"/>
    <w:lvl w:ilvl="0" w:tplc="18090001">
      <w:start w:val="1"/>
      <w:numFmt w:val="lowerLetter"/>
      <w:pStyle w:val="ListNumber"/>
      <w:lvlText w:val="(%1)"/>
      <w:lvlJc w:val="right"/>
      <w:pPr>
        <w:tabs>
          <w:tab w:val="num" w:pos="956"/>
        </w:tabs>
        <w:ind w:left="956" w:hanging="170"/>
      </w:pPr>
      <w:rPr>
        <w:rFonts w:ascii="Arial" w:hAnsi="Arial" w:hint="default"/>
        <w:b w:val="0"/>
        <w:color w:val="auto"/>
        <w:sz w:val="22"/>
        <w:szCs w:val="22"/>
      </w:rPr>
    </w:lvl>
    <w:lvl w:ilvl="1" w:tplc="18090003" w:tentative="1">
      <w:start w:val="1"/>
      <w:numFmt w:val="bullet"/>
      <w:lvlText w:val="o"/>
      <w:lvlJc w:val="left"/>
      <w:pPr>
        <w:tabs>
          <w:tab w:val="num" w:pos="1866"/>
        </w:tabs>
        <w:ind w:left="1866" w:hanging="360"/>
      </w:pPr>
      <w:rPr>
        <w:rFonts w:ascii="Courier New" w:hAnsi="Courier New" w:cs="Courier New" w:hint="default"/>
      </w:rPr>
    </w:lvl>
    <w:lvl w:ilvl="2" w:tplc="18090005" w:tentative="1">
      <w:start w:val="1"/>
      <w:numFmt w:val="bullet"/>
      <w:lvlText w:val=""/>
      <w:lvlJc w:val="left"/>
      <w:pPr>
        <w:tabs>
          <w:tab w:val="num" w:pos="2586"/>
        </w:tabs>
        <w:ind w:left="2586" w:hanging="360"/>
      </w:pPr>
      <w:rPr>
        <w:rFonts w:ascii="Wingdings" w:hAnsi="Wingdings" w:hint="default"/>
      </w:rPr>
    </w:lvl>
    <w:lvl w:ilvl="3" w:tplc="18090001" w:tentative="1">
      <w:start w:val="1"/>
      <w:numFmt w:val="bullet"/>
      <w:lvlText w:val=""/>
      <w:lvlJc w:val="left"/>
      <w:pPr>
        <w:tabs>
          <w:tab w:val="num" w:pos="3306"/>
        </w:tabs>
        <w:ind w:left="3306" w:hanging="360"/>
      </w:pPr>
      <w:rPr>
        <w:rFonts w:ascii="Symbol" w:hAnsi="Symbol" w:hint="default"/>
      </w:rPr>
    </w:lvl>
    <w:lvl w:ilvl="4" w:tplc="18090003" w:tentative="1">
      <w:start w:val="1"/>
      <w:numFmt w:val="bullet"/>
      <w:lvlText w:val="o"/>
      <w:lvlJc w:val="left"/>
      <w:pPr>
        <w:tabs>
          <w:tab w:val="num" w:pos="4026"/>
        </w:tabs>
        <w:ind w:left="4026" w:hanging="360"/>
      </w:pPr>
      <w:rPr>
        <w:rFonts w:ascii="Courier New" w:hAnsi="Courier New" w:cs="Courier New" w:hint="default"/>
      </w:rPr>
    </w:lvl>
    <w:lvl w:ilvl="5" w:tplc="18090005" w:tentative="1">
      <w:start w:val="1"/>
      <w:numFmt w:val="bullet"/>
      <w:lvlText w:val=""/>
      <w:lvlJc w:val="left"/>
      <w:pPr>
        <w:tabs>
          <w:tab w:val="num" w:pos="4746"/>
        </w:tabs>
        <w:ind w:left="4746" w:hanging="360"/>
      </w:pPr>
      <w:rPr>
        <w:rFonts w:ascii="Wingdings" w:hAnsi="Wingdings" w:hint="default"/>
      </w:rPr>
    </w:lvl>
    <w:lvl w:ilvl="6" w:tplc="18090001" w:tentative="1">
      <w:start w:val="1"/>
      <w:numFmt w:val="bullet"/>
      <w:lvlText w:val=""/>
      <w:lvlJc w:val="left"/>
      <w:pPr>
        <w:tabs>
          <w:tab w:val="num" w:pos="5466"/>
        </w:tabs>
        <w:ind w:left="5466" w:hanging="360"/>
      </w:pPr>
      <w:rPr>
        <w:rFonts w:ascii="Symbol" w:hAnsi="Symbol" w:hint="default"/>
      </w:rPr>
    </w:lvl>
    <w:lvl w:ilvl="7" w:tplc="18090003" w:tentative="1">
      <w:start w:val="1"/>
      <w:numFmt w:val="bullet"/>
      <w:lvlText w:val="o"/>
      <w:lvlJc w:val="left"/>
      <w:pPr>
        <w:tabs>
          <w:tab w:val="num" w:pos="6186"/>
        </w:tabs>
        <w:ind w:left="6186" w:hanging="360"/>
      </w:pPr>
      <w:rPr>
        <w:rFonts w:ascii="Courier New" w:hAnsi="Courier New" w:cs="Courier New" w:hint="default"/>
      </w:rPr>
    </w:lvl>
    <w:lvl w:ilvl="8" w:tplc="18090005" w:tentative="1">
      <w:start w:val="1"/>
      <w:numFmt w:val="bullet"/>
      <w:lvlText w:val=""/>
      <w:lvlJc w:val="left"/>
      <w:pPr>
        <w:tabs>
          <w:tab w:val="num" w:pos="6906"/>
        </w:tabs>
        <w:ind w:left="6906" w:hanging="360"/>
      </w:pPr>
      <w:rPr>
        <w:rFonts w:ascii="Wingdings" w:hAnsi="Wingdings" w:hint="default"/>
      </w:rPr>
    </w:lvl>
  </w:abstractNum>
  <w:abstractNum w:abstractNumId="30">
    <w:nsid w:val="662144FB"/>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6AAC0889"/>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2">
    <w:nsid w:val="6AE2408F"/>
    <w:multiLevelType w:val="multilevel"/>
    <w:tmpl w:val="1110F638"/>
    <w:lvl w:ilvl="0">
      <w:start w:val="1"/>
      <w:numFmt w:val="decimal"/>
      <w:lvlText w:val="WFPS1.%1"/>
      <w:lvlJc w:val="left"/>
      <w:pPr>
        <w:ind w:left="360" w:hanging="360"/>
      </w:pPr>
      <w:rPr>
        <w:rFonts w:hint="default"/>
      </w:rPr>
    </w:lvl>
    <w:lvl w:ilvl="1">
      <w:start w:val="1"/>
      <w:numFmt w:val="decimal"/>
      <w:lvlText w:val="PPM1.%1.%2"/>
      <w:lvlJc w:val="left"/>
      <w:pPr>
        <w:ind w:left="720" w:hanging="360"/>
      </w:pPr>
      <w:rPr>
        <w:rFonts w:hint="default"/>
        <w:b w:val="0"/>
        <w:color w:val="auto"/>
      </w:rPr>
    </w:lvl>
    <w:lvl w:ilvl="2">
      <w:start w:val="1"/>
      <w:numFmt w:val="decimal"/>
      <w:lvlText w:val="PPM1.%1.%2.%3"/>
      <w:lvlJc w:val="left"/>
      <w:pPr>
        <w:ind w:left="1080" w:hanging="360"/>
      </w:pPr>
      <w:rPr>
        <w:rFonts w:hint="default"/>
        <w:b w:val="0"/>
        <w:color w:val="auto"/>
      </w:rPr>
    </w:lvl>
    <w:lvl w:ilvl="3">
      <w:start w:val="1"/>
      <w:numFmt w:val="decimal"/>
      <w:lvlText w:val="WFPS1.%1.%2.%3.%4"/>
      <w:lvlJc w:val="left"/>
      <w:pPr>
        <w:ind w:left="1440" w:hanging="360"/>
      </w:pPr>
      <w:rPr>
        <w:rFonts w:hint="default"/>
      </w:rPr>
    </w:lvl>
    <w:lvl w:ilvl="4">
      <w:start w:val="1"/>
      <w:numFmt w:val="decimal"/>
      <w:lvlText w:val="WFPS1.%1.%2.%3.%4.%5"/>
      <w:lvlJc w:val="left"/>
      <w:pPr>
        <w:ind w:left="1800" w:hanging="360"/>
      </w:pPr>
      <w:rPr>
        <w:rFonts w:hint="default"/>
      </w:rPr>
    </w:lvl>
    <w:lvl w:ilvl="5">
      <w:start w:val="1"/>
      <w:numFmt w:val="decimal"/>
      <w:lvlText w:val="WFPS1.%1.%2.%3.%4.%5.%6"/>
      <w:lvlJc w:val="left"/>
      <w:pPr>
        <w:ind w:left="2160" w:hanging="360"/>
      </w:pPr>
      <w:rPr>
        <w:rFonts w:hint="default"/>
      </w:rPr>
    </w:lvl>
    <w:lvl w:ilvl="6">
      <w:start w:val="1"/>
      <w:numFmt w:val="decimal"/>
      <w:lvlText w:val="WFPS1.%1.%2.%3.%4.%5.%6.%7"/>
      <w:lvlJc w:val="left"/>
      <w:pPr>
        <w:ind w:left="2520" w:hanging="360"/>
      </w:pPr>
      <w:rPr>
        <w:rFonts w:hint="default"/>
      </w:rPr>
    </w:lvl>
    <w:lvl w:ilvl="7">
      <w:start w:val="1"/>
      <w:numFmt w:val="decimal"/>
      <w:lvlText w:val="WFPS1.%1.%2.%3.%4.%5.%6.%8"/>
      <w:lvlJc w:val="left"/>
      <w:pPr>
        <w:ind w:left="2880" w:hanging="360"/>
      </w:pPr>
      <w:rPr>
        <w:rFonts w:hint="default"/>
      </w:rPr>
    </w:lvl>
    <w:lvl w:ilvl="8">
      <w:start w:val="1"/>
      <w:numFmt w:val="decimal"/>
      <w:lvlText w:val="WFPS1.%1.%2.%3.%4.%5.%6.%9"/>
      <w:lvlJc w:val="left"/>
      <w:pPr>
        <w:ind w:left="3240" w:hanging="360"/>
      </w:pPr>
      <w:rPr>
        <w:rFonts w:hint="default"/>
      </w:rPr>
    </w:lvl>
  </w:abstractNum>
  <w:abstractNum w:abstractNumId="33">
    <w:nsid w:val="6C456F49"/>
    <w:multiLevelType w:val="hybridMultilevel"/>
    <w:tmpl w:val="D1E274E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4">
    <w:nsid w:val="708A40A4"/>
    <w:multiLevelType w:val="hybridMultilevel"/>
    <w:tmpl w:val="BA82BB5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5">
    <w:nsid w:val="7A475840"/>
    <w:multiLevelType w:val="hybridMultilevel"/>
    <w:tmpl w:val="E3DE78D0"/>
    <w:lvl w:ilvl="0" w:tplc="2B163D68">
      <w:start w:val="1"/>
      <w:numFmt w:val="decimal"/>
      <w:lvlText w:val="%1."/>
      <w:lvlJc w:val="left"/>
      <w:pPr>
        <w:ind w:left="720" w:hanging="360"/>
      </w:pPr>
      <w:rPr>
        <w:rFonts w:hint="default"/>
        <w:color w:val="auto"/>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6">
    <w:nsid w:val="7CA775E2"/>
    <w:multiLevelType w:val="hybridMultilevel"/>
    <w:tmpl w:val="83E0B4F8"/>
    <w:lvl w:ilvl="0" w:tplc="1809000F">
      <w:start w:val="1"/>
      <w:numFmt w:val="decimal"/>
      <w:lvlText w:val="%1."/>
      <w:lvlJc w:val="left"/>
      <w:pPr>
        <w:ind w:left="720" w:hanging="360"/>
      </w:pPr>
      <w:rPr>
        <w:rFont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7">
    <w:nsid w:val="7E70513F"/>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11"/>
  </w:num>
  <w:num w:numId="2">
    <w:abstractNumId w:val="3"/>
  </w:num>
  <w:num w:numId="3">
    <w:abstractNumId w:val="29"/>
  </w:num>
  <w:num w:numId="4">
    <w:abstractNumId w:val="0"/>
  </w:num>
  <w:num w:numId="5">
    <w:abstractNumId w:val="12"/>
  </w:num>
  <w:num w:numId="6">
    <w:abstractNumId w:val="18"/>
  </w:num>
  <w:num w:numId="7">
    <w:abstractNumId w:val="20"/>
  </w:num>
  <w:num w:numId="8">
    <w:abstractNumId w:val="10"/>
  </w:num>
  <w:num w:numId="9">
    <w:abstractNumId w:val="24"/>
  </w:num>
  <w:num w:numId="10">
    <w:abstractNumId w:val="37"/>
  </w:num>
  <w:num w:numId="11">
    <w:abstractNumId w:val="21"/>
  </w:num>
  <w:num w:numId="12">
    <w:abstractNumId w:val="34"/>
  </w:num>
  <w:num w:numId="13">
    <w:abstractNumId w:val="31"/>
  </w:num>
  <w:num w:numId="14">
    <w:abstractNumId w:val="27"/>
  </w:num>
  <w:num w:numId="15">
    <w:abstractNumId w:val="2"/>
  </w:num>
  <w:num w:numId="16">
    <w:abstractNumId w:val="28"/>
  </w:num>
  <w:num w:numId="17">
    <w:abstractNumId w:val="33"/>
  </w:num>
  <w:num w:numId="18">
    <w:abstractNumId w:val="30"/>
  </w:num>
  <w:num w:numId="19">
    <w:abstractNumId w:val="8"/>
  </w:num>
  <w:num w:numId="20">
    <w:abstractNumId w:val="16"/>
  </w:num>
  <w:num w:numId="21">
    <w:abstractNumId w:val="6"/>
  </w:num>
  <w:num w:numId="22">
    <w:abstractNumId w:val="13"/>
  </w:num>
  <w:num w:numId="23">
    <w:abstractNumId w:val="1"/>
  </w:num>
  <w:num w:numId="24">
    <w:abstractNumId w:val="15"/>
  </w:num>
  <w:num w:numId="25">
    <w:abstractNumId w:val="19"/>
  </w:num>
  <w:num w:numId="26">
    <w:abstractNumId w:val="36"/>
  </w:num>
  <w:num w:numId="27">
    <w:abstractNumId w:val="35"/>
  </w:num>
  <w:num w:numId="28">
    <w:abstractNumId w:val="5"/>
  </w:num>
  <w:num w:numId="29">
    <w:abstractNumId w:val="22"/>
  </w:num>
  <w:num w:numId="30">
    <w:abstractNumId w:val="4"/>
  </w:num>
  <w:num w:numId="3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25"/>
  </w:num>
  <w:num w:numId="34">
    <w:abstractNumId w:val="23"/>
  </w:num>
  <w:num w:numId="35">
    <w:abstractNumId w:val="17"/>
  </w:num>
  <w:num w:numId="36">
    <w:abstractNumId w:val="9"/>
  </w:num>
  <w:num w:numId="37">
    <w:abstractNumId w:val="26"/>
  </w:num>
  <w:num w:numId="38">
    <w:abstractNumId w:val="7"/>
  </w:num>
  <w:num w:numId="39">
    <w:abstractNumId w:val="3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rawingGridVerticalSpacing w:val="181"/>
  <w:displayHorizontalDrawingGridEvery w:val="0"/>
  <w:displayVerticalDrawingGridEvery w:val="0"/>
  <w:noPunctuationKerning/>
  <w:characterSpacingControl w:val="doNotCompress"/>
  <w:hdrShapeDefaults>
    <o:shapedefaults v:ext="edit" spidmax="117761">
      <o:colormru v:ext="edit" colors="#e6ff00,#c60,re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5BE0"/>
    <w:rsid w:val="00002C80"/>
    <w:rsid w:val="00003151"/>
    <w:rsid w:val="00006200"/>
    <w:rsid w:val="0000734D"/>
    <w:rsid w:val="00011263"/>
    <w:rsid w:val="0001166A"/>
    <w:rsid w:val="00015696"/>
    <w:rsid w:val="00017411"/>
    <w:rsid w:val="00017C0C"/>
    <w:rsid w:val="00017CD8"/>
    <w:rsid w:val="0002036A"/>
    <w:rsid w:val="0002081B"/>
    <w:rsid w:val="00022C65"/>
    <w:rsid w:val="000235DA"/>
    <w:rsid w:val="00023A72"/>
    <w:rsid w:val="00030DC7"/>
    <w:rsid w:val="00030E06"/>
    <w:rsid w:val="000342D6"/>
    <w:rsid w:val="00035293"/>
    <w:rsid w:val="00036458"/>
    <w:rsid w:val="00037610"/>
    <w:rsid w:val="0004123C"/>
    <w:rsid w:val="00044084"/>
    <w:rsid w:val="00044176"/>
    <w:rsid w:val="000446AF"/>
    <w:rsid w:val="00044EBB"/>
    <w:rsid w:val="00046940"/>
    <w:rsid w:val="00047E0C"/>
    <w:rsid w:val="0005046E"/>
    <w:rsid w:val="000507AF"/>
    <w:rsid w:val="0005257D"/>
    <w:rsid w:val="000535D7"/>
    <w:rsid w:val="000538BA"/>
    <w:rsid w:val="00054F58"/>
    <w:rsid w:val="000562DA"/>
    <w:rsid w:val="00056A94"/>
    <w:rsid w:val="000600FA"/>
    <w:rsid w:val="000601BA"/>
    <w:rsid w:val="0006028A"/>
    <w:rsid w:val="00060625"/>
    <w:rsid w:val="00062127"/>
    <w:rsid w:val="00062C87"/>
    <w:rsid w:val="00065C62"/>
    <w:rsid w:val="00065FE7"/>
    <w:rsid w:val="00066291"/>
    <w:rsid w:val="000665E9"/>
    <w:rsid w:val="00067EE1"/>
    <w:rsid w:val="00070149"/>
    <w:rsid w:val="000706FB"/>
    <w:rsid w:val="000718AE"/>
    <w:rsid w:val="00072B42"/>
    <w:rsid w:val="000734A8"/>
    <w:rsid w:val="0007365B"/>
    <w:rsid w:val="00073E8A"/>
    <w:rsid w:val="000749F7"/>
    <w:rsid w:val="00074F67"/>
    <w:rsid w:val="0007502A"/>
    <w:rsid w:val="00076248"/>
    <w:rsid w:val="00076853"/>
    <w:rsid w:val="000768D9"/>
    <w:rsid w:val="00080DFB"/>
    <w:rsid w:val="000821F5"/>
    <w:rsid w:val="00082713"/>
    <w:rsid w:val="00082845"/>
    <w:rsid w:val="00085F6C"/>
    <w:rsid w:val="000875FB"/>
    <w:rsid w:val="000901E7"/>
    <w:rsid w:val="000904FE"/>
    <w:rsid w:val="00090627"/>
    <w:rsid w:val="000923C4"/>
    <w:rsid w:val="00093F1E"/>
    <w:rsid w:val="00094D81"/>
    <w:rsid w:val="000A0153"/>
    <w:rsid w:val="000A3A0C"/>
    <w:rsid w:val="000A44B0"/>
    <w:rsid w:val="000A562D"/>
    <w:rsid w:val="000A707E"/>
    <w:rsid w:val="000B2940"/>
    <w:rsid w:val="000B36DF"/>
    <w:rsid w:val="000B36F6"/>
    <w:rsid w:val="000B560D"/>
    <w:rsid w:val="000B5A00"/>
    <w:rsid w:val="000B5DFE"/>
    <w:rsid w:val="000B6C91"/>
    <w:rsid w:val="000C0362"/>
    <w:rsid w:val="000C04F2"/>
    <w:rsid w:val="000C0536"/>
    <w:rsid w:val="000C58FA"/>
    <w:rsid w:val="000C6656"/>
    <w:rsid w:val="000C7BCB"/>
    <w:rsid w:val="000D0C11"/>
    <w:rsid w:val="000D14BB"/>
    <w:rsid w:val="000D25A7"/>
    <w:rsid w:val="000D419E"/>
    <w:rsid w:val="000D51E5"/>
    <w:rsid w:val="000E0340"/>
    <w:rsid w:val="000E15EA"/>
    <w:rsid w:val="000E1915"/>
    <w:rsid w:val="000E5EEA"/>
    <w:rsid w:val="000F0149"/>
    <w:rsid w:val="000F0234"/>
    <w:rsid w:val="000F08A6"/>
    <w:rsid w:val="000F15C8"/>
    <w:rsid w:val="000F1E04"/>
    <w:rsid w:val="000F26BF"/>
    <w:rsid w:val="000F2E2F"/>
    <w:rsid w:val="000F3126"/>
    <w:rsid w:val="000F31A1"/>
    <w:rsid w:val="000F364B"/>
    <w:rsid w:val="001009E0"/>
    <w:rsid w:val="00101EA0"/>
    <w:rsid w:val="0010353A"/>
    <w:rsid w:val="0010489C"/>
    <w:rsid w:val="00105FB2"/>
    <w:rsid w:val="0010659B"/>
    <w:rsid w:val="00106D45"/>
    <w:rsid w:val="00110983"/>
    <w:rsid w:val="00111449"/>
    <w:rsid w:val="00113339"/>
    <w:rsid w:val="001137DF"/>
    <w:rsid w:val="00115180"/>
    <w:rsid w:val="001173C9"/>
    <w:rsid w:val="00120F26"/>
    <w:rsid w:val="00121190"/>
    <w:rsid w:val="001226C8"/>
    <w:rsid w:val="00123711"/>
    <w:rsid w:val="0012387F"/>
    <w:rsid w:val="00124680"/>
    <w:rsid w:val="00124A2E"/>
    <w:rsid w:val="00125899"/>
    <w:rsid w:val="00125931"/>
    <w:rsid w:val="0012602E"/>
    <w:rsid w:val="0012626B"/>
    <w:rsid w:val="00126F68"/>
    <w:rsid w:val="00134634"/>
    <w:rsid w:val="001361F9"/>
    <w:rsid w:val="001371E1"/>
    <w:rsid w:val="00137F0B"/>
    <w:rsid w:val="00140874"/>
    <w:rsid w:val="00140DC7"/>
    <w:rsid w:val="00141820"/>
    <w:rsid w:val="00141841"/>
    <w:rsid w:val="001424AB"/>
    <w:rsid w:val="00142B33"/>
    <w:rsid w:val="001469BE"/>
    <w:rsid w:val="00147A79"/>
    <w:rsid w:val="00151312"/>
    <w:rsid w:val="001575D7"/>
    <w:rsid w:val="00157836"/>
    <w:rsid w:val="001623E0"/>
    <w:rsid w:val="0016242A"/>
    <w:rsid w:val="0016441A"/>
    <w:rsid w:val="00164714"/>
    <w:rsid w:val="0016606F"/>
    <w:rsid w:val="0016628E"/>
    <w:rsid w:val="00166E7E"/>
    <w:rsid w:val="00175BE0"/>
    <w:rsid w:val="00176EA0"/>
    <w:rsid w:val="00177745"/>
    <w:rsid w:val="00177A89"/>
    <w:rsid w:val="00177C26"/>
    <w:rsid w:val="00180491"/>
    <w:rsid w:val="00184FFE"/>
    <w:rsid w:val="0018571E"/>
    <w:rsid w:val="00187A8D"/>
    <w:rsid w:val="001909F4"/>
    <w:rsid w:val="00191729"/>
    <w:rsid w:val="00191C32"/>
    <w:rsid w:val="00192BD6"/>
    <w:rsid w:val="0019500F"/>
    <w:rsid w:val="00196F08"/>
    <w:rsid w:val="001971AF"/>
    <w:rsid w:val="001972A9"/>
    <w:rsid w:val="001A4A12"/>
    <w:rsid w:val="001A6F81"/>
    <w:rsid w:val="001B1D61"/>
    <w:rsid w:val="001B1E8A"/>
    <w:rsid w:val="001B5A65"/>
    <w:rsid w:val="001B6137"/>
    <w:rsid w:val="001B6BA3"/>
    <w:rsid w:val="001C0F97"/>
    <w:rsid w:val="001C2D3C"/>
    <w:rsid w:val="001C32E4"/>
    <w:rsid w:val="001C6297"/>
    <w:rsid w:val="001C777F"/>
    <w:rsid w:val="001D0708"/>
    <w:rsid w:val="001D2C6F"/>
    <w:rsid w:val="001D35F0"/>
    <w:rsid w:val="001D376F"/>
    <w:rsid w:val="001D6611"/>
    <w:rsid w:val="001E0D27"/>
    <w:rsid w:val="001E157D"/>
    <w:rsid w:val="001E2CAA"/>
    <w:rsid w:val="001E45B8"/>
    <w:rsid w:val="001F1EBE"/>
    <w:rsid w:val="001F2AEA"/>
    <w:rsid w:val="001F3A21"/>
    <w:rsid w:val="001F3C81"/>
    <w:rsid w:val="001F4165"/>
    <w:rsid w:val="001F6249"/>
    <w:rsid w:val="001F7F51"/>
    <w:rsid w:val="002005E3"/>
    <w:rsid w:val="0020267E"/>
    <w:rsid w:val="00202A2C"/>
    <w:rsid w:val="002039AC"/>
    <w:rsid w:val="00204E5F"/>
    <w:rsid w:val="002054CC"/>
    <w:rsid w:val="00206172"/>
    <w:rsid w:val="002065B2"/>
    <w:rsid w:val="002075DC"/>
    <w:rsid w:val="00211F6B"/>
    <w:rsid w:val="00213285"/>
    <w:rsid w:val="00214D01"/>
    <w:rsid w:val="00214F81"/>
    <w:rsid w:val="00221594"/>
    <w:rsid w:val="00223ABA"/>
    <w:rsid w:val="0022651C"/>
    <w:rsid w:val="00226845"/>
    <w:rsid w:val="00226990"/>
    <w:rsid w:val="002323F8"/>
    <w:rsid w:val="00232BE4"/>
    <w:rsid w:val="00232F80"/>
    <w:rsid w:val="002336A9"/>
    <w:rsid w:val="002344EC"/>
    <w:rsid w:val="00234B67"/>
    <w:rsid w:val="00235A84"/>
    <w:rsid w:val="00237038"/>
    <w:rsid w:val="00237999"/>
    <w:rsid w:val="00237BC0"/>
    <w:rsid w:val="00237C14"/>
    <w:rsid w:val="00240D44"/>
    <w:rsid w:val="00246C6C"/>
    <w:rsid w:val="0024704F"/>
    <w:rsid w:val="00251BB7"/>
    <w:rsid w:val="00252E05"/>
    <w:rsid w:val="002532AA"/>
    <w:rsid w:val="00254D75"/>
    <w:rsid w:val="00257A04"/>
    <w:rsid w:val="002603C7"/>
    <w:rsid w:val="00261D7E"/>
    <w:rsid w:val="002624F0"/>
    <w:rsid w:val="00263583"/>
    <w:rsid w:val="0026366F"/>
    <w:rsid w:val="002662A5"/>
    <w:rsid w:val="00266F20"/>
    <w:rsid w:val="00267F53"/>
    <w:rsid w:val="00272929"/>
    <w:rsid w:val="002756B7"/>
    <w:rsid w:val="002760D5"/>
    <w:rsid w:val="00277779"/>
    <w:rsid w:val="002805A6"/>
    <w:rsid w:val="00285249"/>
    <w:rsid w:val="00285B58"/>
    <w:rsid w:val="00285C6B"/>
    <w:rsid w:val="002872FC"/>
    <w:rsid w:val="002873BF"/>
    <w:rsid w:val="00287A49"/>
    <w:rsid w:val="00287CE5"/>
    <w:rsid w:val="00290ABD"/>
    <w:rsid w:val="00290B01"/>
    <w:rsid w:val="00290E5D"/>
    <w:rsid w:val="002928CB"/>
    <w:rsid w:val="00293BF1"/>
    <w:rsid w:val="00293C96"/>
    <w:rsid w:val="002941F5"/>
    <w:rsid w:val="002943F7"/>
    <w:rsid w:val="002963B5"/>
    <w:rsid w:val="002968E3"/>
    <w:rsid w:val="002968F5"/>
    <w:rsid w:val="002A1B76"/>
    <w:rsid w:val="002A34A6"/>
    <w:rsid w:val="002A3E19"/>
    <w:rsid w:val="002A559A"/>
    <w:rsid w:val="002A5CB9"/>
    <w:rsid w:val="002A5F4E"/>
    <w:rsid w:val="002B1335"/>
    <w:rsid w:val="002B2B6B"/>
    <w:rsid w:val="002B5803"/>
    <w:rsid w:val="002B5F85"/>
    <w:rsid w:val="002B6219"/>
    <w:rsid w:val="002C088A"/>
    <w:rsid w:val="002C0A6A"/>
    <w:rsid w:val="002C30A7"/>
    <w:rsid w:val="002D13DD"/>
    <w:rsid w:val="002D290A"/>
    <w:rsid w:val="002D3172"/>
    <w:rsid w:val="002D658A"/>
    <w:rsid w:val="002D6C92"/>
    <w:rsid w:val="002D7B2F"/>
    <w:rsid w:val="002E0E52"/>
    <w:rsid w:val="002E10F4"/>
    <w:rsid w:val="002E19F7"/>
    <w:rsid w:val="002E24FA"/>
    <w:rsid w:val="002E26FB"/>
    <w:rsid w:val="002E373F"/>
    <w:rsid w:val="002E5BDE"/>
    <w:rsid w:val="002E60BF"/>
    <w:rsid w:val="002E71A1"/>
    <w:rsid w:val="002E7E70"/>
    <w:rsid w:val="002F0959"/>
    <w:rsid w:val="002F1B58"/>
    <w:rsid w:val="002F57F1"/>
    <w:rsid w:val="002F588C"/>
    <w:rsid w:val="002F65D1"/>
    <w:rsid w:val="002F75A2"/>
    <w:rsid w:val="003018ED"/>
    <w:rsid w:val="00302822"/>
    <w:rsid w:val="00304491"/>
    <w:rsid w:val="003061BD"/>
    <w:rsid w:val="00306C13"/>
    <w:rsid w:val="00307468"/>
    <w:rsid w:val="003103E5"/>
    <w:rsid w:val="00310697"/>
    <w:rsid w:val="00312286"/>
    <w:rsid w:val="00312C06"/>
    <w:rsid w:val="0031519C"/>
    <w:rsid w:val="003172EB"/>
    <w:rsid w:val="00320D51"/>
    <w:rsid w:val="00321DCE"/>
    <w:rsid w:val="00321F8B"/>
    <w:rsid w:val="00322036"/>
    <w:rsid w:val="0032257C"/>
    <w:rsid w:val="003225C0"/>
    <w:rsid w:val="0032662F"/>
    <w:rsid w:val="0032745E"/>
    <w:rsid w:val="00327542"/>
    <w:rsid w:val="00330AC8"/>
    <w:rsid w:val="00330D51"/>
    <w:rsid w:val="003331CB"/>
    <w:rsid w:val="003335D3"/>
    <w:rsid w:val="00336E2E"/>
    <w:rsid w:val="00337F86"/>
    <w:rsid w:val="003419F7"/>
    <w:rsid w:val="00341A3D"/>
    <w:rsid w:val="0034262F"/>
    <w:rsid w:val="003429F8"/>
    <w:rsid w:val="0034373A"/>
    <w:rsid w:val="00343B74"/>
    <w:rsid w:val="00343F30"/>
    <w:rsid w:val="00346D21"/>
    <w:rsid w:val="00347940"/>
    <w:rsid w:val="00347C04"/>
    <w:rsid w:val="00353039"/>
    <w:rsid w:val="003535CA"/>
    <w:rsid w:val="00353E0D"/>
    <w:rsid w:val="0035436A"/>
    <w:rsid w:val="0035447D"/>
    <w:rsid w:val="00354A17"/>
    <w:rsid w:val="0035532B"/>
    <w:rsid w:val="00355B07"/>
    <w:rsid w:val="0035631A"/>
    <w:rsid w:val="00357842"/>
    <w:rsid w:val="003612E4"/>
    <w:rsid w:val="00362909"/>
    <w:rsid w:val="003647A0"/>
    <w:rsid w:val="00366F1E"/>
    <w:rsid w:val="0037128E"/>
    <w:rsid w:val="0037150B"/>
    <w:rsid w:val="00373772"/>
    <w:rsid w:val="00374C68"/>
    <w:rsid w:val="00375E87"/>
    <w:rsid w:val="003760A8"/>
    <w:rsid w:val="003775B1"/>
    <w:rsid w:val="00377CE5"/>
    <w:rsid w:val="00377F82"/>
    <w:rsid w:val="003802C9"/>
    <w:rsid w:val="00382144"/>
    <w:rsid w:val="003823E9"/>
    <w:rsid w:val="00383E19"/>
    <w:rsid w:val="00384591"/>
    <w:rsid w:val="0038624E"/>
    <w:rsid w:val="003905C8"/>
    <w:rsid w:val="00390FAF"/>
    <w:rsid w:val="00391C2E"/>
    <w:rsid w:val="00392D36"/>
    <w:rsid w:val="003932B2"/>
    <w:rsid w:val="00393D98"/>
    <w:rsid w:val="00395B97"/>
    <w:rsid w:val="00395C15"/>
    <w:rsid w:val="003961A5"/>
    <w:rsid w:val="00396339"/>
    <w:rsid w:val="003970AA"/>
    <w:rsid w:val="003A1CDA"/>
    <w:rsid w:val="003A2095"/>
    <w:rsid w:val="003A2FFC"/>
    <w:rsid w:val="003A39A0"/>
    <w:rsid w:val="003A5A20"/>
    <w:rsid w:val="003A7D61"/>
    <w:rsid w:val="003B1EBE"/>
    <w:rsid w:val="003B35CE"/>
    <w:rsid w:val="003B7C14"/>
    <w:rsid w:val="003B7F50"/>
    <w:rsid w:val="003C1F7F"/>
    <w:rsid w:val="003C36AD"/>
    <w:rsid w:val="003C3C48"/>
    <w:rsid w:val="003C6F74"/>
    <w:rsid w:val="003D1490"/>
    <w:rsid w:val="003D21D7"/>
    <w:rsid w:val="003D46E4"/>
    <w:rsid w:val="003D506F"/>
    <w:rsid w:val="003D56D4"/>
    <w:rsid w:val="003D6C85"/>
    <w:rsid w:val="003E0E71"/>
    <w:rsid w:val="003E1222"/>
    <w:rsid w:val="003E14A2"/>
    <w:rsid w:val="003E77D8"/>
    <w:rsid w:val="003F00B2"/>
    <w:rsid w:val="003F1E4A"/>
    <w:rsid w:val="003F2057"/>
    <w:rsid w:val="003F3B31"/>
    <w:rsid w:val="003F3E2B"/>
    <w:rsid w:val="003F465C"/>
    <w:rsid w:val="003F481B"/>
    <w:rsid w:val="003F60AE"/>
    <w:rsid w:val="00400A7B"/>
    <w:rsid w:val="00403EA3"/>
    <w:rsid w:val="00404861"/>
    <w:rsid w:val="004070A0"/>
    <w:rsid w:val="00407E14"/>
    <w:rsid w:val="00410BE1"/>
    <w:rsid w:val="00412B3F"/>
    <w:rsid w:val="00412CED"/>
    <w:rsid w:val="00412D3B"/>
    <w:rsid w:val="00415CB8"/>
    <w:rsid w:val="00420AFF"/>
    <w:rsid w:val="0042309D"/>
    <w:rsid w:val="00424545"/>
    <w:rsid w:val="004261A3"/>
    <w:rsid w:val="00426FD2"/>
    <w:rsid w:val="004275B4"/>
    <w:rsid w:val="00427D39"/>
    <w:rsid w:val="00427E95"/>
    <w:rsid w:val="004304F2"/>
    <w:rsid w:val="00430B5C"/>
    <w:rsid w:val="00430C8B"/>
    <w:rsid w:val="00430DCC"/>
    <w:rsid w:val="004315BB"/>
    <w:rsid w:val="00433F6A"/>
    <w:rsid w:val="00434A62"/>
    <w:rsid w:val="00435C6C"/>
    <w:rsid w:val="00441BDC"/>
    <w:rsid w:val="004429D8"/>
    <w:rsid w:val="004432D3"/>
    <w:rsid w:val="004461BE"/>
    <w:rsid w:val="00446B1D"/>
    <w:rsid w:val="00446CB8"/>
    <w:rsid w:val="00446EA2"/>
    <w:rsid w:val="004479A0"/>
    <w:rsid w:val="0045149E"/>
    <w:rsid w:val="00452D0D"/>
    <w:rsid w:val="004532D7"/>
    <w:rsid w:val="00453CC3"/>
    <w:rsid w:val="00454D68"/>
    <w:rsid w:val="00455E0B"/>
    <w:rsid w:val="00456891"/>
    <w:rsid w:val="00461675"/>
    <w:rsid w:val="00461F6B"/>
    <w:rsid w:val="00462737"/>
    <w:rsid w:val="00462F50"/>
    <w:rsid w:val="0046400C"/>
    <w:rsid w:val="00465180"/>
    <w:rsid w:val="00466F87"/>
    <w:rsid w:val="004672EC"/>
    <w:rsid w:val="004676BB"/>
    <w:rsid w:val="00467850"/>
    <w:rsid w:val="004709E2"/>
    <w:rsid w:val="00471AA2"/>
    <w:rsid w:val="00472AFF"/>
    <w:rsid w:val="00473290"/>
    <w:rsid w:val="0047403B"/>
    <w:rsid w:val="00474523"/>
    <w:rsid w:val="00474BCE"/>
    <w:rsid w:val="0047524B"/>
    <w:rsid w:val="00475BDC"/>
    <w:rsid w:val="00475E73"/>
    <w:rsid w:val="004760C8"/>
    <w:rsid w:val="004778D2"/>
    <w:rsid w:val="00477E1E"/>
    <w:rsid w:val="00484C1B"/>
    <w:rsid w:val="004858F3"/>
    <w:rsid w:val="00487D19"/>
    <w:rsid w:val="00490667"/>
    <w:rsid w:val="00490734"/>
    <w:rsid w:val="00490EAC"/>
    <w:rsid w:val="004918CA"/>
    <w:rsid w:val="0049247F"/>
    <w:rsid w:val="004960D6"/>
    <w:rsid w:val="0049615A"/>
    <w:rsid w:val="004A0333"/>
    <w:rsid w:val="004A0BEC"/>
    <w:rsid w:val="004A2837"/>
    <w:rsid w:val="004A39D0"/>
    <w:rsid w:val="004A49BC"/>
    <w:rsid w:val="004A5BC9"/>
    <w:rsid w:val="004A6070"/>
    <w:rsid w:val="004A6D57"/>
    <w:rsid w:val="004A7A86"/>
    <w:rsid w:val="004A7FF6"/>
    <w:rsid w:val="004B10FB"/>
    <w:rsid w:val="004B2808"/>
    <w:rsid w:val="004B4CA1"/>
    <w:rsid w:val="004B4F9B"/>
    <w:rsid w:val="004B7C2B"/>
    <w:rsid w:val="004C0E1D"/>
    <w:rsid w:val="004D39ED"/>
    <w:rsid w:val="004D3AA9"/>
    <w:rsid w:val="004D3F05"/>
    <w:rsid w:val="004D3FD0"/>
    <w:rsid w:val="004D641F"/>
    <w:rsid w:val="004E04E0"/>
    <w:rsid w:val="004E0BF3"/>
    <w:rsid w:val="004E12D7"/>
    <w:rsid w:val="004E1E5D"/>
    <w:rsid w:val="004E430E"/>
    <w:rsid w:val="004E5B87"/>
    <w:rsid w:val="004E7746"/>
    <w:rsid w:val="004E792C"/>
    <w:rsid w:val="004E7EA2"/>
    <w:rsid w:val="004F04B5"/>
    <w:rsid w:val="004F13AD"/>
    <w:rsid w:val="004F13B1"/>
    <w:rsid w:val="004F223C"/>
    <w:rsid w:val="004F5665"/>
    <w:rsid w:val="004F609D"/>
    <w:rsid w:val="004F693D"/>
    <w:rsid w:val="004F773C"/>
    <w:rsid w:val="004F7D30"/>
    <w:rsid w:val="00502FDE"/>
    <w:rsid w:val="005033C0"/>
    <w:rsid w:val="0050593D"/>
    <w:rsid w:val="00505B05"/>
    <w:rsid w:val="00506684"/>
    <w:rsid w:val="00507FF9"/>
    <w:rsid w:val="00510F16"/>
    <w:rsid w:val="00511456"/>
    <w:rsid w:val="00512BC7"/>
    <w:rsid w:val="005142D2"/>
    <w:rsid w:val="00514596"/>
    <w:rsid w:val="00515DB2"/>
    <w:rsid w:val="0052148C"/>
    <w:rsid w:val="00526DA7"/>
    <w:rsid w:val="00527980"/>
    <w:rsid w:val="005309F1"/>
    <w:rsid w:val="00534DB0"/>
    <w:rsid w:val="005361C5"/>
    <w:rsid w:val="00537A8D"/>
    <w:rsid w:val="00540DE5"/>
    <w:rsid w:val="005415E8"/>
    <w:rsid w:val="005425A3"/>
    <w:rsid w:val="005451B5"/>
    <w:rsid w:val="005452ED"/>
    <w:rsid w:val="00547A2B"/>
    <w:rsid w:val="00550984"/>
    <w:rsid w:val="00551660"/>
    <w:rsid w:val="00551D9D"/>
    <w:rsid w:val="00551FCF"/>
    <w:rsid w:val="005547C0"/>
    <w:rsid w:val="005560F7"/>
    <w:rsid w:val="00556EA1"/>
    <w:rsid w:val="00557B4F"/>
    <w:rsid w:val="00564926"/>
    <w:rsid w:val="00564CBB"/>
    <w:rsid w:val="005660A2"/>
    <w:rsid w:val="00567C23"/>
    <w:rsid w:val="005710B4"/>
    <w:rsid w:val="00571D38"/>
    <w:rsid w:val="00571E1B"/>
    <w:rsid w:val="00572248"/>
    <w:rsid w:val="00572E40"/>
    <w:rsid w:val="00573A4F"/>
    <w:rsid w:val="00574902"/>
    <w:rsid w:val="00577903"/>
    <w:rsid w:val="0058066C"/>
    <w:rsid w:val="00581A11"/>
    <w:rsid w:val="00582BAE"/>
    <w:rsid w:val="00583B42"/>
    <w:rsid w:val="00584F24"/>
    <w:rsid w:val="00585042"/>
    <w:rsid w:val="00586398"/>
    <w:rsid w:val="00586F6D"/>
    <w:rsid w:val="005874CE"/>
    <w:rsid w:val="0059129C"/>
    <w:rsid w:val="00591BEF"/>
    <w:rsid w:val="0059278F"/>
    <w:rsid w:val="00592F6A"/>
    <w:rsid w:val="00593A18"/>
    <w:rsid w:val="00593E4D"/>
    <w:rsid w:val="00593EC7"/>
    <w:rsid w:val="00594F06"/>
    <w:rsid w:val="00596230"/>
    <w:rsid w:val="005A10C4"/>
    <w:rsid w:val="005A18CC"/>
    <w:rsid w:val="005A28F7"/>
    <w:rsid w:val="005A4F2D"/>
    <w:rsid w:val="005A514B"/>
    <w:rsid w:val="005A52E9"/>
    <w:rsid w:val="005A5DDA"/>
    <w:rsid w:val="005A70AE"/>
    <w:rsid w:val="005A79C5"/>
    <w:rsid w:val="005B09C4"/>
    <w:rsid w:val="005B198D"/>
    <w:rsid w:val="005B1F10"/>
    <w:rsid w:val="005B2060"/>
    <w:rsid w:val="005B2280"/>
    <w:rsid w:val="005B25CE"/>
    <w:rsid w:val="005B3BC5"/>
    <w:rsid w:val="005B3F97"/>
    <w:rsid w:val="005B40B6"/>
    <w:rsid w:val="005B4A91"/>
    <w:rsid w:val="005B4C91"/>
    <w:rsid w:val="005B5688"/>
    <w:rsid w:val="005B58ED"/>
    <w:rsid w:val="005B6A54"/>
    <w:rsid w:val="005C426D"/>
    <w:rsid w:val="005C4817"/>
    <w:rsid w:val="005C601A"/>
    <w:rsid w:val="005C6BC5"/>
    <w:rsid w:val="005D0479"/>
    <w:rsid w:val="005D380C"/>
    <w:rsid w:val="005D3D0A"/>
    <w:rsid w:val="005D4098"/>
    <w:rsid w:val="005D536B"/>
    <w:rsid w:val="005D5AD8"/>
    <w:rsid w:val="005D5B22"/>
    <w:rsid w:val="005D6055"/>
    <w:rsid w:val="005D6FE8"/>
    <w:rsid w:val="005E027B"/>
    <w:rsid w:val="005E0BC1"/>
    <w:rsid w:val="005E1EA6"/>
    <w:rsid w:val="005E21A6"/>
    <w:rsid w:val="005E4B3A"/>
    <w:rsid w:val="005F260E"/>
    <w:rsid w:val="005F291B"/>
    <w:rsid w:val="005F32C2"/>
    <w:rsid w:val="005F5F22"/>
    <w:rsid w:val="005F6D64"/>
    <w:rsid w:val="006010EF"/>
    <w:rsid w:val="00601EB4"/>
    <w:rsid w:val="006021F3"/>
    <w:rsid w:val="00603C73"/>
    <w:rsid w:val="006049A5"/>
    <w:rsid w:val="00604FB4"/>
    <w:rsid w:val="0060581C"/>
    <w:rsid w:val="00605D87"/>
    <w:rsid w:val="00605FC1"/>
    <w:rsid w:val="00607CB7"/>
    <w:rsid w:val="0061050F"/>
    <w:rsid w:val="0061177B"/>
    <w:rsid w:val="00611D84"/>
    <w:rsid w:val="00613F1E"/>
    <w:rsid w:val="006163E2"/>
    <w:rsid w:val="00616E21"/>
    <w:rsid w:val="00620B95"/>
    <w:rsid w:val="006218BA"/>
    <w:rsid w:val="00623E08"/>
    <w:rsid w:val="006242FC"/>
    <w:rsid w:val="00627113"/>
    <w:rsid w:val="006277B9"/>
    <w:rsid w:val="00631C85"/>
    <w:rsid w:val="00631E7F"/>
    <w:rsid w:val="00632915"/>
    <w:rsid w:val="00633088"/>
    <w:rsid w:val="006336DC"/>
    <w:rsid w:val="00634E3C"/>
    <w:rsid w:val="0063673C"/>
    <w:rsid w:val="00636B37"/>
    <w:rsid w:val="00636C77"/>
    <w:rsid w:val="00640C0D"/>
    <w:rsid w:val="00642425"/>
    <w:rsid w:val="00642A1C"/>
    <w:rsid w:val="00643AD0"/>
    <w:rsid w:val="00643EC8"/>
    <w:rsid w:val="006448B7"/>
    <w:rsid w:val="00646D0F"/>
    <w:rsid w:val="00647D80"/>
    <w:rsid w:val="00650043"/>
    <w:rsid w:val="0065030F"/>
    <w:rsid w:val="00650490"/>
    <w:rsid w:val="00653689"/>
    <w:rsid w:val="00656447"/>
    <w:rsid w:val="00660343"/>
    <w:rsid w:val="00661A5D"/>
    <w:rsid w:val="00662A48"/>
    <w:rsid w:val="00663F09"/>
    <w:rsid w:val="00665E31"/>
    <w:rsid w:val="006664BA"/>
    <w:rsid w:val="00666C63"/>
    <w:rsid w:val="00666F4F"/>
    <w:rsid w:val="0066703B"/>
    <w:rsid w:val="0066789B"/>
    <w:rsid w:val="00670501"/>
    <w:rsid w:val="00670D8B"/>
    <w:rsid w:val="0067291E"/>
    <w:rsid w:val="00672948"/>
    <w:rsid w:val="006736CF"/>
    <w:rsid w:val="006743A6"/>
    <w:rsid w:val="0067553D"/>
    <w:rsid w:val="006828AB"/>
    <w:rsid w:val="006832A9"/>
    <w:rsid w:val="006834DB"/>
    <w:rsid w:val="00684F66"/>
    <w:rsid w:val="00685AE8"/>
    <w:rsid w:val="00685F44"/>
    <w:rsid w:val="00691D7B"/>
    <w:rsid w:val="00692F69"/>
    <w:rsid w:val="00693DE2"/>
    <w:rsid w:val="00693E89"/>
    <w:rsid w:val="006967D8"/>
    <w:rsid w:val="00696BC3"/>
    <w:rsid w:val="00697888"/>
    <w:rsid w:val="006A178F"/>
    <w:rsid w:val="006A2CA5"/>
    <w:rsid w:val="006A360C"/>
    <w:rsid w:val="006A742A"/>
    <w:rsid w:val="006A77CA"/>
    <w:rsid w:val="006B2F99"/>
    <w:rsid w:val="006B4520"/>
    <w:rsid w:val="006B4C6A"/>
    <w:rsid w:val="006B53FC"/>
    <w:rsid w:val="006B58BB"/>
    <w:rsid w:val="006B777B"/>
    <w:rsid w:val="006C1C71"/>
    <w:rsid w:val="006C2385"/>
    <w:rsid w:val="006C5A46"/>
    <w:rsid w:val="006C5DC1"/>
    <w:rsid w:val="006C6056"/>
    <w:rsid w:val="006C73F2"/>
    <w:rsid w:val="006D0C69"/>
    <w:rsid w:val="006D0D87"/>
    <w:rsid w:val="006D1A5D"/>
    <w:rsid w:val="006D3A54"/>
    <w:rsid w:val="006D56B8"/>
    <w:rsid w:val="006D5CB8"/>
    <w:rsid w:val="006D60FA"/>
    <w:rsid w:val="006D78D2"/>
    <w:rsid w:val="006E1801"/>
    <w:rsid w:val="006E1C37"/>
    <w:rsid w:val="006E2E86"/>
    <w:rsid w:val="006E32FD"/>
    <w:rsid w:val="006E3FF0"/>
    <w:rsid w:val="006E4E79"/>
    <w:rsid w:val="006E746D"/>
    <w:rsid w:val="006E7B06"/>
    <w:rsid w:val="006F2BC0"/>
    <w:rsid w:val="006F3AA3"/>
    <w:rsid w:val="006F6B83"/>
    <w:rsid w:val="007008E1"/>
    <w:rsid w:val="00700E7E"/>
    <w:rsid w:val="0070171D"/>
    <w:rsid w:val="00702DCA"/>
    <w:rsid w:val="007048B8"/>
    <w:rsid w:val="007058B2"/>
    <w:rsid w:val="00705D98"/>
    <w:rsid w:val="00707216"/>
    <w:rsid w:val="00711F7F"/>
    <w:rsid w:val="00715683"/>
    <w:rsid w:val="00716D50"/>
    <w:rsid w:val="00720D9F"/>
    <w:rsid w:val="00721702"/>
    <w:rsid w:val="00722738"/>
    <w:rsid w:val="00722D70"/>
    <w:rsid w:val="007241C9"/>
    <w:rsid w:val="00724D13"/>
    <w:rsid w:val="00724F6D"/>
    <w:rsid w:val="00725E58"/>
    <w:rsid w:val="00730A56"/>
    <w:rsid w:val="0073122F"/>
    <w:rsid w:val="0073186A"/>
    <w:rsid w:val="00732AE7"/>
    <w:rsid w:val="00735D94"/>
    <w:rsid w:val="00735EF1"/>
    <w:rsid w:val="00736FF7"/>
    <w:rsid w:val="00742000"/>
    <w:rsid w:val="00742ADC"/>
    <w:rsid w:val="00742DBB"/>
    <w:rsid w:val="00745BA8"/>
    <w:rsid w:val="007461FA"/>
    <w:rsid w:val="00746494"/>
    <w:rsid w:val="007465F9"/>
    <w:rsid w:val="0074744C"/>
    <w:rsid w:val="00750253"/>
    <w:rsid w:val="00750A43"/>
    <w:rsid w:val="00752D97"/>
    <w:rsid w:val="00754977"/>
    <w:rsid w:val="00756453"/>
    <w:rsid w:val="00756560"/>
    <w:rsid w:val="00756EE8"/>
    <w:rsid w:val="00757584"/>
    <w:rsid w:val="007604C4"/>
    <w:rsid w:val="007612CA"/>
    <w:rsid w:val="00762AAF"/>
    <w:rsid w:val="00762BF2"/>
    <w:rsid w:val="00764BB1"/>
    <w:rsid w:val="00765570"/>
    <w:rsid w:val="007658CB"/>
    <w:rsid w:val="00765DC2"/>
    <w:rsid w:val="00766C77"/>
    <w:rsid w:val="00766E43"/>
    <w:rsid w:val="007671F3"/>
    <w:rsid w:val="00767305"/>
    <w:rsid w:val="007713B7"/>
    <w:rsid w:val="00772C38"/>
    <w:rsid w:val="007739AA"/>
    <w:rsid w:val="007755A8"/>
    <w:rsid w:val="00775DDA"/>
    <w:rsid w:val="00776AC9"/>
    <w:rsid w:val="00777113"/>
    <w:rsid w:val="007821ED"/>
    <w:rsid w:val="00783D1F"/>
    <w:rsid w:val="007853B3"/>
    <w:rsid w:val="00786AB5"/>
    <w:rsid w:val="00786D0F"/>
    <w:rsid w:val="00786EFE"/>
    <w:rsid w:val="007903C0"/>
    <w:rsid w:val="00791370"/>
    <w:rsid w:val="007921AA"/>
    <w:rsid w:val="00792434"/>
    <w:rsid w:val="007925FA"/>
    <w:rsid w:val="00792FDA"/>
    <w:rsid w:val="00793103"/>
    <w:rsid w:val="007932E8"/>
    <w:rsid w:val="00795BB5"/>
    <w:rsid w:val="007968A5"/>
    <w:rsid w:val="007A11F2"/>
    <w:rsid w:val="007A649E"/>
    <w:rsid w:val="007A6A93"/>
    <w:rsid w:val="007A70A0"/>
    <w:rsid w:val="007A7909"/>
    <w:rsid w:val="007B05A7"/>
    <w:rsid w:val="007B19EF"/>
    <w:rsid w:val="007B34DF"/>
    <w:rsid w:val="007B3A74"/>
    <w:rsid w:val="007B5322"/>
    <w:rsid w:val="007B6DBC"/>
    <w:rsid w:val="007B7ADE"/>
    <w:rsid w:val="007C12AA"/>
    <w:rsid w:val="007C147B"/>
    <w:rsid w:val="007C2565"/>
    <w:rsid w:val="007C3706"/>
    <w:rsid w:val="007C3CAF"/>
    <w:rsid w:val="007C3E19"/>
    <w:rsid w:val="007C54A7"/>
    <w:rsid w:val="007C6757"/>
    <w:rsid w:val="007C721E"/>
    <w:rsid w:val="007D026B"/>
    <w:rsid w:val="007D2283"/>
    <w:rsid w:val="007D37A3"/>
    <w:rsid w:val="007D5447"/>
    <w:rsid w:val="007D5779"/>
    <w:rsid w:val="007E0E25"/>
    <w:rsid w:val="007E0E81"/>
    <w:rsid w:val="007E4568"/>
    <w:rsid w:val="007E47ED"/>
    <w:rsid w:val="007E4900"/>
    <w:rsid w:val="007E515E"/>
    <w:rsid w:val="007E58D3"/>
    <w:rsid w:val="007E647B"/>
    <w:rsid w:val="007F02AB"/>
    <w:rsid w:val="007F12AA"/>
    <w:rsid w:val="007F153B"/>
    <w:rsid w:val="007F26A9"/>
    <w:rsid w:val="007F2E23"/>
    <w:rsid w:val="007F4CF9"/>
    <w:rsid w:val="007F5365"/>
    <w:rsid w:val="007F5820"/>
    <w:rsid w:val="007F76E9"/>
    <w:rsid w:val="007F7762"/>
    <w:rsid w:val="00800C24"/>
    <w:rsid w:val="0080197D"/>
    <w:rsid w:val="008043E6"/>
    <w:rsid w:val="0080469D"/>
    <w:rsid w:val="008068DE"/>
    <w:rsid w:val="0080695B"/>
    <w:rsid w:val="00807309"/>
    <w:rsid w:val="00810C41"/>
    <w:rsid w:val="00814851"/>
    <w:rsid w:val="00815392"/>
    <w:rsid w:val="00816B4B"/>
    <w:rsid w:val="00822B80"/>
    <w:rsid w:val="00823BB4"/>
    <w:rsid w:val="008262F7"/>
    <w:rsid w:val="0082664D"/>
    <w:rsid w:val="00832824"/>
    <w:rsid w:val="00833E5C"/>
    <w:rsid w:val="00834269"/>
    <w:rsid w:val="00834DE6"/>
    <w:rsid w:val="008413C2"/>
    <w:rsid w:val="00841676"/>
    <w:rsid w:val="00846645"/>
    <w:rsid w:val="00846772"/>
    <w:rsid w:val="008470A2"/>
    <w:rsid w:val="008502F9"/>
    <w:rsid w:val="008506A6"/>
    <w:rsid w:val="00850F17"/>
    <w:rsid w:val="008544F3"/>
    <w:rsid w:val="00854833"/>
    <w:rsid w:val="00854EA9"/>
    <w:rsid w:val="00855935"/>
    <w:rsid w:val="00855C4E"/>
    <w:rsid w:val="00855CD7"/>
    <w:rsid w:val="00855DA0"/>
    <w:rsid w:val="00856971"/>
    <w:rsid w:val="00860484"/>
    <w:rsid w:val="00863817"/>
    <w:rsid w:val="00866496"/>
    <w:rsid w:val="00866C4F"/>
    <w:rsid w:val="00866E4C"/>
    <w:rsid w:val="00867D14"/>
    <w:rsid w:val="008704EA"/>
    <w:rsid w:val="00870690"/>
    <w:rsid w:val="00870938"/>
    <w:rsid w:val="00870DAF"/>
    <w:rsid w:val="00874D76"/>
    <w:rsid w:val="00874D79"/>
    <w:rsid w:val="008767B7"/>
    <w:rsid w:val="00880201"/>
    <w:rsid w:val="00881706"/>
    <w:rsid w:val="00883D6F"/>
    <w:rsid w:val="008866D9"/>
    <w:rsid w:val="00886ACE"/>
    <w:rsid w:val="00890F02"/>
    <w:rsid w:val="0089154F"/>
    <w:rsid w:val="008917E4"/>
    <w:rsid w:val="0089440C"/>
    <w:rsid w:val="00894D02"/>
    <w:rsid w:val="00895432"/>
    <w:rsid w:val="0089578D"/>
    <w:rsid w:val="008957E4"/>
    <w:rsid w:val="0089634B"/>
    <w:rsid w:val="00896D94"/>
    <w:rsid w:val="008978F2"/>
    <w:rsid w:val="008A0D6D"/>
    <w:rsid w:val="008A10B3"/>
    <w:rsid w:val="008A18BA"/>
    <w:rsid w:val="008A4E3C"/>
    <w:rsid w:val="008A4F08"/>
    <w:rsid w:val="008B0534"/>
    <w:rsid w:val="008B3CF6"/>
    <w:rsid w:val="008B4774"/>
    <w:rsid w:val="008B5F0D"/>
    <w:rsid w:val="008C00AB"/>
    <w:rsid w:val="008C06C7"/>
    <w:rsid w:val="008C08B5"/>
    <w:rsid w:val="008C0F6E"/>
    <w:rsid w:val="008C1483"/>
    <w:rsid w:val="008C2157"/>
    <w:rsid w:val="008C3507"/>
    <w:rsid w:val="008C3A74"/>
    <w:rsid w:val="008C4882"/>
    <w:rsid w:val="008D3F1F"/>
    <w:rsid w:val="008D4441"/>
    <w:rsid w:val="008D596D"/>
    <w:rsid w:val="008D6C53"/>
    <w:rsid w:val="008D79DF"/>
    <w:rsid w:val="008E2AED"/>
    <w:rsid w:val="008E5063"/>
    <w:rsid w:val="008E6630"/>
    <w:rsid w:val="008E67D4"/>
    <w:rsid w:val="008E6F90"/>
    <w:rsid w:val="008F0949"/>
    <w:rsid w:val="008F49E6"/>
    <w:rsid w:val="008F595F"/>
    <w:rsid w:val="008F71A3"/>
    <w:rsid w:val="00900E69"/>
    <w:rsid w:val="00902697"/>
    <w:rsid w:val="009044A4"/>
    <w:rsid w:val="009057BE"/>
    <w:rsid w:val="0090787B"/>
    <w:rsid w:val="009079CF"/>
    <w:rsid w:val="00910ED7"/>
    <w:rsid w:val="00910FC0"/>
    <w:rsid w:val="00911786"/>
    <w:rsid w:val="00911B78"/>
    <w:rsid w:val="0091218C"/>
    <w:rsid w:val="00914BD6"/>
    <w:rsid w:val="00921175"/>
    <w:rsid w:val="00923DA5"/>
    <w:rsid w:val="00925030"/>
    <w:rsid w:val="0092605A"/>
    <w:rsid w:val="00926823"/>
    <w:rsid w:val="00926915"/>
    <w:rsid w:val="0093150F"/>
    <w:rsid w:val="0093171C"/>
    <w:rsid w:val="00931878"/>
    <w:rsid w:val="00932E58"/>
    <w:rsid w:val="0093675A"/>
    <w:rsid w:val="00937475"/>
    <w:rsid w:val="0094481E"/>
    <w:rsid w:val="00944C43"/>
    <w:rsid w:val="00950557"/>
    <w:rsid w:val="0095079B"/>
    <w:rsid w:val="00951AB9"/>
    <w:rsid w:val="00952B1F"/>
    <w:rsid w:val="0095339A"/>
    <w:rsid w:val="0095733D"/>
    <w:rsid w:val="00957D53"/>
    <w:rsid w:val="0096023D"/>
    <w:rsid w:val="009678E2"/>
    <w:rsid w:val="00970111"/>
    <w:rsid w:val="00973024"/>
    <w:rsid w:val="00973ED4"/>
    <w:rsid w:val="00974812"/>
    <w:rsid w:val="00976E18"/>
    <w:rsid w:val="00977285"/>
    <w:rsid w:val="00980017"/>
    <w:rsid w:val="00980060"/>
    <w:rsid w:val="00980498"/>
    <w:rsid w:val="00982674"/>
    <w:rsid w:val="0098323C"/>
    <w:rsid w:val="00985E03"/>
    <w:rsid w:val="00985E14"/>
    <w:rsid w:val="009909C2"/>
    <w:rsid w:val="009910CC"/>
    <w:rsid w:val="00991B50"/>
    <w:rsid w:val="00993712"/>
    <w:rsid w:val="00993D22"/>
    <w:rsid w:val="009952A1"/>
    <w:rsid w:val="009966FB"/>
    <w:rsid w:val="009A0ED7"/>
    <w:rsid w:val="009A1F52"/>
    <w:rsid w:val="009A348C"/>
    <w:rsid w:val="009A43FA"/>
    <w:rsid w:val="009A4F45"/>
    <w:rsid w:val="009A5522"/>
    <w:rsid w:val="009A57B2"/>
    <w:rsid w:val="009A57CF"/>
    <w:rsid w:val="009A6459"/>
    <w:rsid w:val="009B05BE"/>
    <w:rsid w:val="009B0DC6"/>
    <w:rsid w:val="009B103B"/>
    <w:rsid w:val="009B29B5"/>
    <w:rsid w:val="009B33E1"/>
    <w:rsid w:val="009B41F6"/>
    <w:rsid w:val="009C1414"/>
    <w:rsid w:val="009C2AB0"/>
    <w:rsid w:val="009C2D41"/>
    <w:rsid w:val="009C7156"/>
    <w:rsid w:val="009C778E"/>
    <w:rsid w:val="009D0993"/>
    <w:rsid w:val="009D1357"/>
    <w:rsid w:val="009D1E3A"/>
    <w:rsid w:val="009D1EC8"/>
    <w:rsid w:val="009D3E0D"/>
    <w:rsid w:val="009E1377"/>
    <w:rsid w:val="009E3CBB"/>
    <w:rsid w:val="009E3DB4"/>
    <w:rsid w:val="009E73F3"/>
    <w:rsid w:val="009F153E"/>
    <w:rsid w:val="009F4197"/>
    <w:rsid w:val="009F62DC"/>
    <w:rsid w:val="009F758C"/>
    <w:rsid w:val="009F7860"/>
    <w:rsid w:val="00A010C6"/>
    <w:rsid w:val="00A04D77"/>
    <w:rsid w:val="00A0515D"/>
    <w:rsid w:val="00A074AC"/>
    <w:rsid w:val="00A10BE5"/>
    <w:rsid w:val="00A12FAE"/>
    <w:rsid w:val="00A16520"/>
    <w:rsid w:val="00A20D9E"/>
    <w:rsid w:val="00A239EC"/>
    <w:rsid w:val="00A24535"/>
    <w:rsid w:val="00A24910"/>
    <w:rsid w:val="00A269E8"/>
    <w:rsid w:val="00A31A91"/>
    <w:rsid w:val="00A32BB4"/>
    <w:rsid w:val="00A34C66"/>
    <w:rsid w:val="00A406E2"/>
    <w:rsid w:val="00A40BEA"/>
    <w:rsid w:val="00A41BDC"/>
    <w:rsid w:val="00A476EE"/>
    <w:rsid w:val="00A47E07"/>
    <w:rsid w:val="00A5344F"/>
    <w:rsid w:val="00A549FF"/>
    <w:rsid w:val="00A5518F"/>
    <w:rsid w:val="00A55340"/>
    <w:rsid w:val="00A5600C"/>
    <w:rsid w:val="00A561BD"/>
    <w:rsid w:val="00A60303"/>
    <w:rsid w:val="00A61756"/>
    <w:rsid w:val="00A61FB8"/>
    <w:rsid w:val="00A62381"/>
    <w:rsid w:val="00A636AF"/>
    <w:rsid w:val="00A63E86"/>
    <w:rsid w:val="00A66F20"/>
    <w:rsid w:val="00A705CC"/>
    <w:rsid w:val="00A71572"/>
    <w:rsid w:val="00A718EA"/>
    <w:rsid w:val="00A71BC1"/>
    <w:rsid w:val="00A71FF7"/>
    <w:rsid w:val="00A72437"/>
    <w:rsid w:val="00A72BDE"/>
    <w:rsid w:val="00A73793"/>
    <w:rsid w:val="00A73B40"/>
    <w:rsid w:val="00A73EF4"/>
    <w:rsid w:val="00A758DF"/>
    <w:rsid w:val="00A7663F"/>
    <w:rsid w:val="00A802E4"/>
    <w:rsid w:val="00A81120"/>
    <w:rsid w:val="00A83794"/>
    <w:rsid w:val="00A85677"/>
    <w:rsid w:val="00A87068"/>
    <w:rsid w:val="00A91F02"/>
    <w:rsid w:val="00A92D09"/>
    <w:rsid w:val="00A9471C"/>
    <w:rsid w:val="00A952D7"/>
    <w:rsid w:val="00A95619"/>
    <w:rsid w:val="00A96181"/>
    <w:rsid w:val="00A977DF"/>
    <w:rsid w:val="00AA0126"/>
    <w:rsid w:val="00AA3666"/>
    <w:rsid w:val="00AA3C8C"/>
    <w:rsid w:val="00AA4CD7"/>
    <w:rsid w:val="00AA5058"/>
    <w:rsid w:val="00AA62C6"/>
    <w:rsid w:val="00AB34EC"/>
    <w:rsid w:val="00AB3A16"/>
    <w:rsid w:val="00AB64AA"/>
    <w:rsid w:val="00AC3B19"/>
    <w:rsid w:val="00AC55B6"/>
    <w:rsid w:val="00AC76C0"/>
    <w:rsid w:val="00AD1CF2"/>
    <w:rsid w:val="00AD4403"/>
    <w:rsid w:val="00AD5858"/>
    <w:rsid w:val="00AD5D6E"/>
    <w:rsid w:val="00AD701C"/>
    <w:rsid w:val="00AE0200"/>
    <w:rsid w:val="00AE0655"/>
    <w:rsid w:val="00AE24EE"/>
    <w:rsid w:val="00AE2B0A"/>
    <w:rsid w:val="00AE6531"/>
    <w:rsid w:val="00AF0ECA"/>
    <w:rsid w:val="00AF4623"/>
    <w:rsid w:val="00AF535C"/>
    <w:rsid w:val="00AF5ECF"/>
    <w:rsid w:val="00AF5EF2"/>
    <w:rsid w:val="00AF7A64"/>
    <w:rsid w:val="00AF7CFB"/>
    <w:rsid w:val="00B0347F"/>
    <w:rsid w:val="00B04C49"/>
    <w:rsid w:val="00B05373"/>
    <w:rsid w:val="00B05601"/>
    <w:rsid w:val="00B05649"/>
    <w:rsid w:val="00B069EB"/>
    <w:rsid w:val="00B10164"/>
    <w:rsid w:val="00B103E4"/>
    <w:rsid w:val="00B1366D"/>
    <w:rsid w:val="00B13E86"/>
    <w:rsid w:val="00B15904"/>
    <w:rsid w:val="00B17786"/>
    <w:rsid w:val="00B20E90"/>
    <w:rsid w:val="00B229B0"/>
    <w:rsid w:val="00B2344A"/>
    <w:rsid w:val="00B25965"/>
    <w:rsid w:val="00B25B45"/>
    <w:rsid w:val="00B33229"/>
    <w:rsid w:val="00B33BDE"/>
    <w:rsid w:val="00B33E9A"/>
    <w:rsid w:val="00B34288"/>
    <w:rsid w:val="00B371AE"/>
    <w:rsid w:val="00B37F90"/>
    <w:rsid w:val="00B40E0C"/>
    <w:rsid w:val="00B448C9"/>
    <w:rsid w:val="00B4665E"/>
    <w:rsid w:val="00B46663"/>
    <w:rsid w:val="00B5000F"/>
    <w:rsid w:val="00B50366"/>
    <w:rsid w:val="00B50E6E"/>
    <w:rsid w:val="00B5273E"/>
    <w:rsid w:val="00B55780"/>
    <w:rsid w:val="00B566B6"/>
    <w:rsid w:val="00B56B05"/>
    <w:rsid w:val="00B608D7"/>
    <w:rsid w:val="00B61D1F"/>
    <w:rsid w:val="00B629EB"/>
    <w:rsid w:val="00B67428"/>
    <w:rsid w:val="00B67788"/>
    <w:rsid w:val="00B70AF6"/>
    <w:rsid w:val="00B724C2"/>
    <w:rsid w:val="00B73FD3"/>
    <w:rsid w:val="00B74145"/>
    <w:rsid w:val="00B74AF1"/>
    <w:rsid w:val="00B759FF"/>
    <w:rsid w:val="00B7692F"/>
    <w:rsid w:val="00B7712C"/>
    <w:rsid w:val="00B805AE"/>
    <w:rsid w:val="00B81B0A"/>
    <w:rsid w:val="00B83C28"/>
    <w:rsid w:val="00B8430A"/>
    <w:rsid w:val="00B849CE"/>
    <w:rsid w:val="00B84E57"/>
    <w:rsid w:val="00B85E67"/>
    <w:rsid w:val="00B85FEB"/>
    <w:rsid w:val="00B8717E"/>
    <w:rsid w:val="00B874C1"/>
    <w:rsid w:val="00B87E5F"/>
    <w:rsid w:val="00B910FA"/>
    <w:rsid w:val="00B9364A"/>
    <w:rsid w:val="00B94907"/>
    <w:rsid w:val="00B95EAB"/>
    <w:rsid w:val="00B974BB"/>
    <w:rsid w:val="00BA0BEC"/>
    <w:rsid w:val="00BA3048"/>
    <w:rsid w:val="00BA5FAD"/>
    <w:rsid w:val="00BA5FD0"/>
    <w:rsid w:val="00BB00AA"/>
    <w:rsid w:val="00BB18B8"/>
    <w:rsid w:val="00BB1FF1"/>
    <w:rsid w:val="00BB2AEE"/>
    <w:rsid w:val="00BB4302"/>
    <w:rsid w:val="00BB5112"/>
    <w:rsid w:val="00BB5E31"/>
    <w:rsid w:val="00BB629E"/>
    <w:rsid w:val="00BB6DB1"/>
    <w:rsid w:val="00BC1B61"/>
    <w:rsid w:val="00BC21EA"/>
    <w:rsid w:val="00BC5918"/>
    <w:rsid w:val="00BD024E"/>
    <w:rsid w:val="00BD052F"/>
    <w:rsid w:val="00BD0F00"/>
    <w:rsid w:val="00BD2570"/>
    <w:rsid w:val="00BD38F8"/>
    <w:rsid w:val="00BD533B"/>
    <w:rsid w:val="00BD6505"/>
    <w:rsid w:val="00BD6D00"/>
    <w:rsid w:val="00BD7CE8"/>
    <w:rsid w:val="00BE0646"/>
    <w:rsid w:val="00BE08F9"/>
    <w:rsid w:val="00BE1D9F"/>
    <w:rsid w:val="00BE348E"/>
    <w:rsid w:val="00BE45D6"/>
    <w:rsid w:val="00BE598B"/>
    <w:rsid w:val="00BE5B80"/>
    <w:rsid w:val="00BF0576"/>
    <w:rsid w:val="00BF1C84"/>
    <w:rsid w:val="00BF2162"/>
    <w:rsid w:val="00BF266A"/>
    <w:rsid w:val="00BF3387"/>
    <w:rsid w:val="00BF457C"/>
    <w:rsid w:val="00C00CC2"/>
    <w:rsid w:val="00C011FB"/>
    <w:rsid w:val="00C025E3"/>
    <w:rsid w:val="00C043B7"/>
    <w:rsid w:val="00C057EB"/>
    <w:rsid w:val="00C05990"/>
    <w:rsid w:val="00C061F1"/>
    <w:rsid w:val="00C06CD1"/>
    <w:rsid w:val="00C10334"/>
    <w:rsid w:val="00C10F4C"/>
    <w:rsid w:val="00C11153"/>
    <w:rsid w:val="00C12859"/>
    <w:rsid w:val="00C12972"/>
    <w:rsid w:val="00C130B8"/>
    <w:rsid w:val="00C131D9"/>
    <w:rsid w:val="00C1369C"/>
    <w:rsid w:val="00C13E0B"/>
    <w:rsid w:val="00C159FE"/>
    <w:rsid w:val="00C17A82"/>
    <w:rsid w:val="00C20C41"/>
    <w:rsid w:val="00C20FA1"/>
    <w:rsid w:val="00C21266"/>
    <w:rsid w:val="00C21283"/>
    <w:rsid w:val="00C2220D"/>
    <w:rsid w:val="00C227AC"/>
    <w:rsid w:val="00C229E2"/>
    <w:rsid w:val="00C24916"/>
    <w:rsid w:val="00C2494C"/>
    <w:rsid w:val="00C2574E"/>
    <w:rsid w:val="00C27F76"/>
    <w:rsid w:val="00C30509"/>
    <w:rsid w:val="00C31874"/>
    <w:rsid w:val="00C33537"/>
    <w:rsid w:val="00C3410D"/>
    <w:rsid w:val="00C3472F"/>
    <w:rsid w:val="00C34838"/>
    <w:rsid w:val="00C36243"/>
    <w:rsid w:val="00C36907"/>
    <w:rsid w:val="00C36C14"/>
    <w:rsid w:val="00C3723F"/>
    <w:rsid w:val="00C377A4"/>
    <w:rsid w:val="00C378D0"/>
    <w:rsid w:val="00C41EEE"/>
    <w:rsid w:val="00C422CC"/>
    <w:rsid w:val="00C4330E"/>
    <w:rsid w:val="00C44258"/>
    <w:rsid w:val="00C442C6"/>
    <w:rsid w:val="00C44B06"/>
    <w:rsid w:val="00C44C8E"/>
    <w:rsid w:val="00C4511B"/>
    <w:rsid w:val="00C456FB"/>
    <w:rsid w:val="00C4599E"/>
    <w:rsid w:val="00C462FF"/>
    <w:rsid w:val="00C47178"/>
    <w:rsid w:val="00C477A3"/>
    <w:rsid w:val="00C50862"/>
    <w:rsid w:val="00C51094"/>
    <w:rsid w:val="00C51A7A"/>
    <w:rsid w:val="00C52D7F"/>
    <w:rsid w:val="00C53634"/>
    <w:rsid w:val="00C539EA"/>
    <w:rsid w:val="00C5421E"/>
    <w:rsid w:val="00C546B9"/>
    <w:rsid w:val="00C54701"/>
    <w:rsid w:val="00C57B95"/>
    <w:rsid w:val="00C60F58"/>
    <w:rsid w:val="00C62E78"/>
    <w:rsid w:val="00C651FD"/>
    <w:rsid w:val="00C65BEA"/>
    <w:rsid w:val="00C66649"/>
    <w:rsid w:val="00C71A3D"/>
    <w:rsid w:val="00C72413"/>
    <w:rsid w:val="00C7577B"/>
    <w:rsid w:val="00C759C6"/>
    <w:rsid w:val="00C764C8"/>
    <w:rsid w:val="00C77F55"/>
    <w:rsid w:val="00C77FF6"/>
    <w:rsid w:val="00C805FA"/>
    <w:rsid w:val="00C81CE8"/>
    <w:rsid w:val="00C878DF"/>
    <w:rsid w:val="00C9076E"/>
    <w:rsid w:val="00C92D65"/>
    <w:rsid w:val="00C93493"/>
    <w:rsid w:val="00C963C3"/>
    <w:rsid w:val="00C9752E"/>
    <w:rsid w:val="00C97ACA"/>
    <w:rsid w:val="00CA0079"/>
    <w:rsid w:val="00CA06D4"/>
    <w:rsid w:val="00CA22FC"/>
    <w:rsid w:val="00CA23D9"/>
    <w:rsid w:val="00CA26DF"/>
    <w:rsid w:val="00CA2C5A"/>
    <w:rsid w:val="00CA37D1"/>
    <w:rsid w:val="00CA3A99"/>
    <w:rsid w:val="00CA49C2"/>
    <w:rsid w:val="00CA4ED0"/>
    <w:rsid w:val="00CA6831"/>
    <w:rsid w:val="00CA71C3"/>
    <w:rsid w:val="00CA727B"/>
    <w:rsid w:val="00CA766B"/>
    <w:rsid w:val="00CA772B"/>
    <w:rsid w:val="00CA7AEE"/>
    <w:rsid w:val="00CB0B78"/>
    <w:rsid w:val="00CB2CB0"/>
    <w:rsid w:val="00CB2FEB"/>
    <w:rsid w:val="00CB571C"/>
    <w:rsid w:val="00CB63ED"/>
    <w:rsid w:val="00CB6C9E"/>
    <w:rsid w:val="00CC264A"/>
    <w:rsid w:val="00CC6DAA"/>
    <w:rsid w:val="00CC6F87"/>
    <w:rsid w:val="00CD0A29"/>
    <w:rsid w:val="00CD112A"/>
    <w:rsid w:val="00CD4FF3"/>
    <w:rsid w:val="00CE0748"/>
    <w:rsid w:val="00CE1420"/>
    <w:rsid w:val="00CE3547"/>
    <w:rsid w:val="00CE3FFB"/>
    <w:rsid w:val="00CE4780"/>
    <w:rsid w:val="00CE5722"/>
    <w:rsid w:val="00CE5D77"/>
    <w:rsid w:val="00CF210A"/>
    <w:rsid w:val="00CF3833"/>
    <w:rsid w:val="00CF4486"/>
    <w:rsid w:val="00CF5E72"/>
    <w:rsid w:val="00CF6686"/>
    <w:rsid w:val="00CF6965"/>
    <w:rsid w:val="00CF69BA"/>
    <w:rsid w:val="00CF6A65"/>
    <w:rsid w:val="00CF7040"/>
    <w:rsid w:val="00CF7C9F"/>
    <w:rsid w:val="00D0028B"/>
    <w:rsid w:val="00D0215E"/>
    <w:rsid w:val="00D0583E"/>
    <w:rsid w:val="00D05ACC"/>
    <w:rsid w:val="00D05D72"/>
    <w:rsid w:val="00D060D0"/>
    <w:rsid w:val="00D06277"/>
    <w:rsid w:val="00D107FF"/>
    <w:rsid w:val="00D11EB9"/>
    <w:rsid w:val="00D13DCE"/>
    <w:rsid w:val="00D16060"/>
    <w:rsid w:val="00D16528"/>
    <w:rsid w:val="00D17786"/>
    <w:rsid w:val="00D2271C"/>
    <w:rsid w:val="00D2286C"/>
    <w:rsid w:val="00D257A0"/>
    <w:rsid w:val="00D263CD"/>
    <w:rsid w:val="00D263D2"/>
    <w:rsid w:val="00D266F2"/>
    <w:rsid w:val="00D31907"/>
    <w:rsid w:val="00D32393"/>
    <w:rsid w:val="00D340AF"/>
    <w:rsid w:val="00D357C0"/>
    <w:rsid w:val="00D40FC8"/>
    <w:rsid w:val="00D4125E"/>
    <w:rsid w:val="00D41721"/>
    <w:rsid w:val="00D41A61"/>
    <w:rsid w:val="00D4558F"/>
    <w:rsid w:val="00D47380"/>
    <w:rsid w:val="00D47E61"/>
    <w:rsid w:val="00D524FE"/>
    <w:rsid w:val="00D53F44"/>
    <w:rsid w:val="00D542F1"/>
    <w:rsid w:val="00D547E0"/>
    <w:rsid w:val="00D55E80"/>
    <w:rsid w:val="00D61ACC"/>
    <w:rsid w:val="00D63013"/>
    <w:rsid w:val="00D63556"/>
    <w:rsid w:val="00D64750"/>
    <w:rsid w:val="00D64DA5"/>
    <w:rsid w:val="00D65B23"/>
    <w:rsid w:val="00D66325"/>
    <w:rsid w:val="00D71824"/>
    <w:rsid w:val="00D71F33"/>
    <w:rsid w:val="00D7246F"/>
    <w:rsid w:val="00D73F2E"/>
    <w:rsid w:val="00D747FC"/>
    <w:rsid w:val="00D74BBF"/>
    <w:rsid w:val="00D767DC"/>
    <w:rsid w:val="00D8209C"/>
    <w:rsid w:val="00D820D1"/>
    <w:rsid w:val="00D8256D"/>
    <w:rsid w:val="00D8278A"/>
    <w:rsid w:val="00D830E3"/>
    <w:rsid w:val="00D841BE"/>
    <w:rsid w:val="00D84DA5"/>
    <w:rsid w:val="00D85670"/>
    <w:rsid w:val="00D85B16"/>
    <w:rsid w:val="00D85B76"/>
    <w:rsid w:val="00D877DA"/>
    <w:rsid w:val="00D87BC8"/>
    <w:rsid w:val="00D90912"/>
    <w:rsid w:val="00D920D4"/>
    <w:rsid w:val="00D969D7"/>
    <w:rsid w:val="00DA37C2"/>
    <w:rsid w:val="00DA3A67"/>
    <w:rsid w:val="00DA45B3"/>
    <w:rsid w:val="00DA5AEB"/>
    <w:rsid w:val="00DA7ECA"/>
    <w:rsid w:val="00DB0817"/>
    <w:rsid w:val="00DB1882"/>
    <w:rsid w:val="00DC1E3A"/>
    <w:rsid w:val="00DC2706"/>
    <w:rsid w:val="00DC35BD"/>
    <w:rsid w:val="00DC574F"/>
    <w:rsid w:val="00DC655B"/>
    <w:rsid w:val="00DC6DD4"/>
    <w:rsid w:val="00DD0EDD"/>
    <w:rsid w:val="00DD1D3A"/>
    <w:rsid w:val="00DD48C8"/>
    <w:rsid w:val="00DD5FC5"/>
    <w:rsid w:val="00DD6D6E"/>
    <w:rsid w:val="00DD6F89"/>
    <w:rsid w:val="00DD775D"/>
    <w:rsid w:val="00DE0919"/>
    <w:rsid w:val="00DE1E13"/>
    <w:rsid w:val="00DE52DB"/>
    <w:rsid w:val="00DF0A5C"/>
    <w:rsid w:val="00DF2F8B"/>
    <w:rsid w:val="00DF5AC0"/>
    <w:rsid w:val="00DF6482"/>
    <w:rsid w:val="00DF6A8E"/>
    <w:rsid w:val="00E02DE4"/>
    <w:rsid w:val="00E03794"/>
    <w:rsid w:val="00E03946"/>
    <w:rsid w:val="00E0436A"/>
    <w:rsid w:val="00E04AF4"/>
    <w:rsid w:val="00E05691"/>
    <w:rsid w:val="00E06DF5"/>
    <w:rsid w:val="00E110E4"/>
    <w:rsid w:val="00E1110F"/>
    <w:rsid w:val="00E11C3E"/>
    <w:rsid w:val="00E12C77"/>
    <w:rsid w:val="00E13950"/>
    <w:rsid w:val="00E13F39"/>
    <w:rsid w:val="00E13FBA"/>
    <w:rsid w:val="00E14E75"/>
    <w:rsid w:val="00E14EAD"/>
    <w:rsid w:val="00E1590E"/>
    <w:rsid w:val="00E15CF4"/>
    <w:rsid w:val="00E17545"/>
    <w:rsid w:val="00E20171"/>
    <w:rsid w:val="00E22407"/>
    <w:rsid w:val="00E2241B"/>
    <w:rsid w:val="00E23A18"/>
    <w:rsid w:val="00E2421F"/>
    <w:rsid w:val="00E30D75"/>
    <w:rsid w:val="00E32080"/>
    <w:rsid w:val="00E3232B"/>
    <w:rsid w:val="00E32370"/>
    <w:rsid w:val="00E33D7B"/>
    <w:rsid w:val="00E35558"/>
    <w:rsid w:val="00E363B1"/>
    <w:rsid w:val="00E364EC"/>
    <w:rsid w:val="00E37F31"/>
    <w:rsid w:val="00E4091E"/>
    <w:rsid w:val="00E41045"/>
    <w:rsid w:val="00E4191E"/>
    <w:rsid w:val="00E4313E"/>
    <w:rsid w:val="00E446AB"/>
    <w:rsid w:val="00E4515E"/>
    <w:rsid w:val="00E47C48"/>
    <w:rsid w:val="00E50F6E"/>
    <w:rsid w:val="00E52530"/>
    <w:rsid w:val="00E52FDE"/>
    <w:rsid w:val="00E536A3"/>
    <w:rsid w:val="00E53CC0"/>
    <w:rsid w:val="00E54B99"/>
    <w:rsid w:val="00E55CA0"/>
    <w:rsid w:val="00E565C8"/>
    <w:rsid w:val="00E5667F"/>
    <w:rsid w:val="00E606F3"/>
    <w:rsid w:val="00E606F6"/>
    <w:rsid w:val="00E612F7"/>
    <w:rsid w:val="00E61683"/>
    <w:rsid w:val="00E61FE9"/>
    <w:rsid w:val="00E62A2F"/>
    <w:rsid w:val="00E63D78"/>
    <w:rsid w:val="00E64229"/>
    <w:rsid w:val="00E644B0"/>
    <w:rsid w:val="00E65033"/>
    <w:rsid w:val="00E653F7"/>
    <w:rsid w:val="00E67C85"/>
    <w:rsid w:val="00E706D6"/>
    <w:rsid w:val="00E73B3A"/>
    <w:rsid w:val="00E74CEF"/>
    <w:rsid w:val="00E7538F"/>
    <w:rsid w:val="00E77BF3"/>
    <w:rsid w:val="00E83B4A"/>
    <w:rsid w:val="00E84CE9"/>
    <w:rsid w:val="00E858BB"/>
    <w:rsid w:val="00E87615"/>
    <w:rsid w:val="00E909A1"/>
    <w:rsid w:val="00E9274F"/>
    <w:rsid w:val="00E95B51"/>
    <w:rsid w:val="00E972E6"/>
    <w:rsid w:val="00E97743"/>
    <w:rsid w:val="00E97BFD"/>
    <w:rsid w:val="00EA4175"/>
    <w:rsid w:val="00EA42F4"/>
    <w:rsid w:val="00EA4C0F"/>
    <w:rsid w:val="00EA50BF"/>
    <w:rsid w:val="00EA60AB"/>
    <w:rsid w:val="00EA68C7"/>
    <w:rsid w:val="00EB0A4B"/>
    <w:rsid w:val="00EB1F68"/>
    <w:rsid w:val="00EB3521"/>
    <w:rsid w:val="00EB409A"/>
    <w:rsid w:val="00EB447F"/>
    <w:rsid w:val="00EB588A"/>
    <w:rsid w:val="00EC1957"/>
    <w:rsid w:val="00EC24CD"/>
    <w:rsid w:val="00EC2B6C"/>
    <w:rsid w:val="00EC3141"/>
    <w:rsid w:val="00EC5131"/>
    <w:rsid w:val="00EC53AB"/>
    <w:rsid w:val="00EC5925"/>
    <w:rsid w:val="00EC59AD"/>
    <w:rsid w:val="00EC60B0"/>
    <w:rsid w:val="00EC6A42"/>
    <w:rsid w:val="00ED241F"/>
    <w:rsid w:val="00ED3ACE"/>
    <w:rsid w:val="00ED3B29"/>
    <w:rsid w:val="00ED5709"/>
    <w:rsid w:val="00EE06CB"/>
    <w:rsid w:val="00EE145A"/>
    <w:rsid w:val="00EE1918"/>
    <w:rsid w:val="00EE28DB"/>
    <w:rsid w:val="00EE2A9E"/>
    <w:rsid w:val="00EE3E46"/>
    <w:rsid w:val="00EE489C"/>
    <w:rsid w:val="00EE73F2"/>
    <w:rsid w:val="00EE7C72"/>
    <w:rsid w:val="00EF033F"/>
    <w:rsid w:val="00EF06AF"/>
    <w:rsid w:val="00EF2A78"/>
    <w:rsid w:val="00EF35E8"/>
    <w:rsid w:val="00EF421A"/>
    <w:rsid w:val="00EF4665"/>
    <w:rsid w:val="00EF53C8"/>
    <w:rsid w:val="00EF612F"/>
    <w:rsid w:val="00F00166"/>
    <w:rsid w:val="00F0105D"/>
    <w:rsid w:val="00F042F3"/>
    <w:rsid w:val="00F048EE"/>
    <w:rsid w:val="00F04E94"/>
    <w:rsid w:val="00F04EC6"/>
    <w:rsid w:val="00F12073"/>
    <w:rsid w:val="00F16952"/>
    <w:rsid w:val="00F20751"/>
    <w:rsid w:val="00F2122D"/>
    <w:rsid w:val="00F2165B"/>
    <w:rsid w:val="00F21C4A"/>
    <w:rsid w:val="00F21D85"/>
    <w:rsid w:val="00F225CC"/>
    <w:rsid w:val="00F25186"/>
    <w:rsid w:val="00F26B7E"/>
    <w:rsid w:val="00F31587"/>
    <w:rsid w:val="00F32404"/>
    <w:rsid w:val="00F413FF"/>
    <w:rsid w:val="00F41AE5"/>
    <w:rsid w:val="00F41CEA"/>
    <w:rsid w:val="00F43086"/>
    <w:rsid w:val="00F440BA"/>
    <w:rsid w:val="00F445EB"/>
    <w:rsid w:val="00F45B76"/>
    <w:rsid w:val="00F46A81"/>
    <w:rsid w:val="00F47E0F"/>
    <w:rsid w:val="00F5014B"/>
    <w:rsid w:val="00F519AA"/>
    <w:rsid w:val="00F524A8"/>
    <w:rsid w:val="00F525EB"/>
    <w:rsid w:val="00F53093"/>
    <w:rsid w:val="00F569E1"/>
    <w:rsid w:val="00F5792A"/>
    <w:rsid w:val="00F57C4C"/>
    <w:rsid w:val="00F61DC5"/>
    <w:rsid w:val="00F642CB"/>
    <w:rsid w:val="00F65036"/>
    <w:rsid w:val="00F65E32"/>
    <w:rsid w:val="00F66DD7"/>
    <w:rsid w:val="00F703C2"/>
    <w:rsid w:val="00F71CAE"/>
    <w:rsid w:val="00F723C6"/>
    <w:rsid w:val="00F72C74"/>
    <w:rsid w:val="00F750AF"/>
    <w:rsid w:val="00F80D7F"/>
    <w:rsid w:val="00F8176B"/>
    <w:rsid w:val="00F823F8"/>
    <w:rsid w:val="00F84212"/>
    <w:rsid w:val="00F844B0"/>
    <w:rsid w:val="00F85F8B"/>
    <w:rsid w:val="00F91906"/>
    <w:rsid w:val="00F92B35"/>
    <w:rsid w:val="00F948FF"/>
    <w:rsid w:val="00F9580D"/>
    <w:rsid w:val="00FA0236"/>
    <w:rsid w:val="00FA0629"/>
    <w:rsid w:val="00FA0D4E"/>
    <w:rsid w:val="00FA2D84"/>
    <w:rsid w:val="00FA4ABD"/>
    <w:rsid w:val="00FA5867"/>
    <w:rsid w:val="00FA5B87"/>
    <w:rsid w:val="00FA6216"/>
    <w:rsid w:val="00FA7E47"/>
    <w:rsid w:val="00FB446C"/>
    <w:rsid w:val="00FB4F6B"/>
    <w:rsid w:val="00FB5131"/>
    <w:rsid w:val="00FC0234"/>
    <w:rsid w:val="00FC14D3"/>
    <w:rsid w:val="00FC167E"/>
    <w:rsid w:val="00FC17AD"/>
    <w:rsid w:val="00FC297F"/>
    <w:rsid w:val="00FC2DC4"/>
    <w:rsid w:val="00FC347D"/>
    <w:rsid w:val="00FC44EB"/>
    <w:rsid w:val="00FC485A"/>
    <w:rsid w:val="00FD10F3"/>
    <w:rsid w:val="00FD463E"/>
    <w:rsid w:val="00FD4EF5"/>
    <w:rsid w:val="00FE0B47"/>
    <w:rsid w:val="00FE1C26"/>
    <w:rsid w:val="00FE4842"/>
    <w:rsid w:val="00FE5291"/>
    <w:rsid w:val="00FE5A18"/>
    <w:rsid w:val="00FF1C6A"/>
    <w:rsid w:val="00FF1D84"/>
    <w:rsid w:val="00FF25FB"/>
    <w:rsid w:val="00FF4041"/>
    <w:rsid w:val="00FF4748"/>
    <w:rsid w:val="00FF7B17"/>
    <w:rsid w:val="00FF7F10"/>
    <w:rsid w:val="00FF7F96"/>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7761">
      <o:colormru v:ext="edit" colors="#e6ff00,#c60,red"/>
    </o:shapedefaults>
    <o:shapelayout v:ext="edit">
      <o:idmap v:ext="edit" data="1"/>
    </o:shapelayout>
  </w:shapeDefaults>
  <w:decimalSymbol w:val="."/>
  <w:listSeparator w:val=","/>
  <w14:docId w14:val="2A40B8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annotation text"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C6056"/>
    <w:rPr>
      <w:rFonts w:ascii="Arial" w:hAnsi="Arial"/>
      <w:sz w:val="22"/>
      <w:lang w:eastAsia="en-US"/>
    </w:rPr>
  </w:style>
  <w:style w:type="paragraph" w:styleId="Heading1">
    <w:name w:val="heading 1"/>
    <w:basedOn w:val="Normal"/>
    <w:next w:val="BodyText"/>
    <w:link w:val="Heading1Char"/>
    <w:qFormat/>
    <w:rsid w:val="006163E2"/>
    <w:pPr>
      <w:keepNext/>
      <w:numPr>
        <w:numId w:val="1"/>
      </w:numPr>
      <w:pBdr>
        <w:top w:val="single" w:sz="18" w:space="1" w:color="000000" w:themeColor="text1"/>
      </w:pBdr>
      <w:spacing w:before="360" w:after="240"/>
      <w:jc w:val="both"/>
      <w:outlineLvl w:val="0"/>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style>
  <w:style w:type="paragraph" w:styleId="Heading2">
    <w:name w:val="heading 2"/>
    <w:basedOn w:val="Normal"/>
    <w:next w:val="BodyText"/>
    <w:qFormat/>
    <w:rsid w:val="008A0D6D"/>
    <w:pPr>
      <w:keepNext/>
      <w:numPr>
        <w:ilvl w:val="1"/>
        <w:numId w:val="1"/>
      </w:numPr>
      <w:spacing w:before="360" w:after="240"/>
      <w:outlineLvl w:val="1"/>
    </w:pPr>
    <w:rPr>
      <w:rFonts w:cs="Arial"/>
      <w:b/>
      <w:bCs/>
      <w:iCs/>
      <w:sz w:val="24"/>
      <w:szCs w:val="28"/>
    </w:rPr>
  </w:style>
  <w:style w:type="paragraph" w:styleId="Heading3">
    <w:name w:val="heading 3"/>
    <w:basedOn w:val="Normal"/>
    <w:next w:val="BodyText"/>
    <w:qFormat/>
    <w:rsid w:val="004275B4"/>
    <w:pPr>
      <w:keepNext/>
      <w:numPr>
        <w:ilvl w:val="2"/>
        <w:numId w:val="1"/>
      </w:numPr>
      <w:spacing w:before="240" w:after="240"/>
      <w:outlineLvl w:val="2"/>
    </w:pPr>
    <w:rPr>
      <w:rFonts w:cs="Arial"/>
      <w:bCs/>
      <w:color w:val="000080"/>
      <w:sz w:val="24"/>
      <w:szCs w:val="26"/>
    </w:rPr>
  </w:style>
  <w:style w:type="paragraph" w:styleId="Heading4">
    <w:name w:val="heading 4"/>
    <w:basedOn w:val="Normal"/>
    <w:next w:val="Normal"/>
    <w:link w:val="Heading4Char"/>
    <w:unhideWhenUsed/>
    <w:qFormat/>
    <w:rsid w:val="00BC21EA"/>
    <w:pPr>
      <w:keepNext/>
      <w:keepLines/>
      <w:spacing w:before="200"/>
      <w:outlineLvl w:val="3"/>
    </w:pPr>
    <w:rPr>
      <w:rFonts w:asciiTheme="majorHAnsi" w:eastAsiaTheme="majorEastAsia" w:hAnsiTheme="majorHAnsi" w:cstheme="majorBidi"/>
      <w:b/>
      <w:bCs/>
      <w:i/>
      <w:iCs/>
      <w:color w:val="DDDDDD" w:themeColor="accent1"/>
    </w:rPr>
  </w:style>
  <w:style w:type="paragraph" w:styleId="Heading5">
    <w:name w:val="heading 5"/>
    <w:basedOn w:val="Normal"/>
    <w:next w:val="Normal"/>
    <w:link w:val="Heading5Char"/>
    <w:qFormat/>
    <w:rsid w:val="00BC21EA"/>
    <w:pPr>
      <w:tabs>
        <w:tab w:val="num" w:pos="851"/>
      </w:tabs>
      <w:spacing w:before="240" w:after="60"/>
      <w:ind w:left="851" w:hanging="851"/>
      <w:jc w:val="both"/>
      <w:outlineLvl w:val="4"/>
    </w:pPr>
    <w:rPr>
      <w:b/>
      <w:bCs/>
      <w:iCs/>
      <w:sz w:val="26"/>
      <w:szCs w:val="26"/>
      <w:lang w:val="en-GB" w:eastAsia="en-GB"/>
    </w:rPr>
  </w:style>
  <w:style w:type="paragraph" w:styleId="Heading6">
    <w:name w:val="heading 6"/>
    <w:basedOn w:val="Normal"/>
    <w:next w:val="Normal"/>
    <w:link w:val="Heading6Char"/>
    <w:qFormat/>
    <w:rsid w:val="00BC21EA"/>
    <w:pPr>
      <w:tabs>
        <w:tab w:val="num" w:pos="1701"/>
      </w:tabs>
      <w:spacing w:before="240" w:after="60"/>
      <w:ind w:left="1701" w:hanging="1701"/>
      <w:jc w:val="both"/>
      <w:outlineLvl w:val="5"/>
    </w:pPr>
    <w:rPr>
      <w:b/>
      <w:bCs/>
      <w:szCs w:val="22"/>
      <w:lang w:val="en-GB" w:eastAsia="en-GB"/>
    </w:rPr>
  </w:style>
  <w:style w:type="paragraph" w:styleId="Heading7">
    <w:name w:val="heading 7"/>
    <w:basedOn w:val="Normal"/>
    <w:next w:val="Normal"/>
    <w:link w:val="Heading7Char"/>
    <w:qFormat/>
    <w:rsid w:val="00BC21EA"/>
    <w:pPr>
      <w:tabs>
        <w:tab w:val="num" w:pos="851"/>
      </w:tabs>
      <w:spacing w:before="240" w:after="60"/>
      <w:ind w:left="851" w:hanging="851"/>
      <w:jc w:val="both"/>
      <w:outlineLvl w:val="6"/>
    </w:pPr>
    <w:rPr>
      <w:szCs w:val="24"/>
      <w:lang w:val="en-GB" w:eastAsia="en-GB"/>
    </w:rPr>
  </w:style>
  <w:style w:type="paragraph" w:styleId="Heading8">
    <w:name w:val="heading 8"/>
    <w:basedOn w:val="Normal"/>
    <w:next w:val="Normal"/>
    <w:link w:val="Heading8Char"/>
    <w:qFormat/>
    <w:rsid w:val="00BC21EA"/>
    <w:pPr>
      <w:tabs>
        <w:tab w:val="num" w:pos="851"/>
      </w:tabs>
      <w:spacing w:before="240" w:after="60"/>
      <w:ind w:left="851" w:hanging="851"/>
      <w:jc w:val="both"/>
      <w:outlineLvl w:val="7"/>
    </w:pPr>
    <w:rPr>
      <w:i/>
      <w:iCs/>
      <w:szCs w:val="24"/>
      <w:lang w:val="en-GB" w:eastAsia="en-GB"/>
    </w:rPr>
  </w:style>
  <w:style w:type="paragraph" w:styleId="Heading9">
    <w:name w:val="heading 9"/>
    <w:basedOn w:val="Normal"/>
    <w:next w:val="Normal"/>
    <w:link w:val="Heading9Char"/>
    <w:qFormat/>
    <w:rsid w:val="00BC21EA"/>
    <w:pPr>
      <w:tabs>
        <w:tab w:val="num" w:pos="851"/>
      </w:tabs>
      <w:spacing w:before="240" w:after="60"/>
      <w:ind w:left="851" w:hanging="851"/>
      <w:jc w:val="both"/>
      <w:outlineLvl w:val="8"/>
    </w:pPr>
    <w:rPr>
      <w:rFonts w:cs="Arial"/>
      <w:szCs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Heading 3 text,Heading 3 text1,Heading 3 text2,Heading 3 text3,Heading 3 text4"/>
    <w:basedOn w:val="Normal"/>
    <w:link w:val="BodyTextChar"/>
    <w:rsid w:val="004275B4"/>
  </w:style>
  <w:style w:type="paragraph" w:customStyle="1" w:styleId="Header1">
    <w:name w:val="Header1"/>
    <w:basedOn w:val="Normal"/>
    <w:rsid w:val="004275B4"/>
    <w:pPr>
      <w:tabs>
        <w:tab w:val="center" w:pos="4153"/>
        <w:tab w:val="right" w:pos="8306"/>
      </w:tabs>
    </w:pPr>
    <w:rPr>
      <w:rFonts w:ascii="Arial Bold" w:hAnsi="Arial Bold"/>
      <w:b/>
      <w:color w:val="CC6600"/>
      <w:spacing w:val="60"/>
      <w:sz w:val="36"/>
    </w:rPr>
  </w:style>
  <w:style w:type="paragraph" w:styleId="Footer">
    <w:name w:val="footer"/>
    <w:basedOn w:val="Normal"/>
    <w:rsid w:val="004275B4"/>
    <w:pPr>
      <w:tabs>
        <w:tab w:val="center" w:pos="5245"/>
        <w:tab w:val="right" w:pos="9923"/>
      </w:tabs>
    </w:pPr>
    <w:rPr>
      <w:sz w:val="18"/>
    </w:rPr>
  </w:style>
  <w:style w:type="paragraph" w:customStyle="1" w:styleId="Coverpagetitle">
    <w:name w:val="Cover page title"/>
    <w:basedOn w:val="Normal"/>
    <w:rsid w:val="004275B4"/>
    <w:pPr>
      <w:pBdr>
        <w:top w:val="single" w:sz="12" w:space="12" w:color="000080" w:shadow="1"/>
        <w:left w:val="single" w:sz="12" w:space="6" w:color="000080" w:shadow="1"/>
        <w:bottom w:val="single" w:sz="12" w:space="12" w:color="000080" w:shadow="1"/>
        <w:right w:val="single" w:sz="12" w:space="6" w:color="000080" w:shadow="1"/>
      </w:pBdr>
      <w:shd w:val="clear" w:color="auto" w:fill="000080"/>
      <w:tabs>
        <w:tab w:val="center" w:pos="4153"/>
        <w:tab w:val="right" w:pos="8306"/>
      </w:tabs>
      <w:jc w:val="center"/>
    </w:pPr>
    <w:rPr>
      <w:b/>
      <w:caps/>
      <w:color w:val="FFFFFF"/>
      <w:sz w:val="40"/>
    </w:rPr>
  </w:style>
  <w:style w:type="paragraph" w:customStyle="1" w:styleId="Headerdoctype">
    <w:name w:val="Header (doc type)"/>
    <w:basedOn w:val="Normal"/>
    <w:rsid w:val="004275B4"/>
    <w:pPr>
      <w:spacing w:before="120" w:after="60"/>
    </w:pPr>
    <w:rPr>
      <w:b/>
      <w:color w:val="000080"/>
      <w:spacing w:val="60"/>
    </w:rPr>
  </w:style>
  <w:style w:type="paragraph" w:customStyle="1" w:styleId="Headerdocversn">
    <w:name w:val="Header (doc versn)"/>
    <w:basedOn w:val="Headerdoctype"/>
    <w:rsid w:val="004275B4"/>
    <w:pPr>
      <w:jc w:val="right"/>
    </w:pPr>
  </w:style>
  <w:style w:type="paragraph" w:customStyle="1" w:styleId="DocumentID">
    <w:name w:val="Document ID"/>
    <w:basedOn w:val="Footer"/>
    <w:rsid w:val="004275B4"/>
    <w:pPr>
      <w:spacing w:before="120" w:after="120"/>
      <w:ind w:left="34"/>
    </w:pPr>
    <w:rPr>
      <w:snapToGrid w:val="0"/>
    </w:rPr>
  </w:style>
  <w:style w:type="paragraph" w:customStyle="1" w:styleId="Copyright">
    <w:name w:val="Copyright"/>
    <w:basedOn w:val="Normal"/>
    <w:rsid w:val="004275B4"/>
    <w:pPr>
      <w:tabs>
        <w:tab w:val="right" w:pos="9921"/>
      </w:tabs>
    </w:pPr>
    <w:rPr>
      <w:rFonts w:ascii="Arial Bold" w:hAnsi="Arial Bold"/>
      <w:b/>
      <w:sz w:val="18"/>
    </w:rPr>
  </w:style>
  <w:style w:type="paragraph" w:customStyle="1" w:styleId="Subject">
    <w:name w:val="Subject"/>
    <w:basedOn w:val="Footer"/>
    <w:rsid w:val="004275B4"/>
    <w:rPr>
      <w:snapToGrid w:val="0"/>
    </w:rPr>
  </w:style>
  <w:style w:type="character" w:styleId="CommentReference">
    <w:name w:val="annotation reference"/>
    <w:basedOn w:val="DefaultParagraphFont"/>
    <w:rsid w:val="004275B4"/>
    <w:rPr>
      <w:sz w:val="16"/>
      <w:szCs w:val="16"/>
    </w:rPr>
  </w:style>
  <w:style w:type="paragraph" w:styleId="CommentText">
    <w:name w:val="annotation text"/>
    <w:basedOn w:val="Normal"/>
    <w:link w:val="CommentTextChar"/>
    <w:uiPriority w:val="99"/>
    <w:rsid w:val="004275B4"/>
    <w:rPr>
      <w:sz w:val="20"/>
    </w:rPr>
  </w:style>
  <w:style w:type="paragraph" w:styleId="TOC3">
    <w:name w:val="toc 3"/>
    <w:basedOn w:val="Normal"/>
    <w:next w:val="Normal"/>
    <w:semiHidden/>
    <w:rsid w:val="004275B4"/>
    <w:pPr>
      <w:tabs>
        <w:tab w:val="left" w:pos="1843"/>
        <w:tab w:val="right" w:leader="dot" w:pos="9781"/>
      </w:tabs>
      <w:ind w:left="1843" w:right="142" w:hanging="1134"/>
    </w:pPr>
  </w:style>
  <w:style w:type="paragraph" w:customStyle="1" w:styleId="TableofContentsheading">
    <w:name w:val="Table of Contents heading"/>
    <w:basedOn w:val="Normal"/>
    <w:rsid w:val="004275B4"/>
    <w:pPr>
      <w:spacing w:before="480"/>
      <w:ind w:right="142"/>
    </w:pPr>
    <w:rPr>
      <w:rFonts w:ascii="Arial Bold" w:hAnsi="Arial Bold"/>
      <w:b/>
      <w:color w:val="000080"/>
      <w:sz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OC1">
    <w:name w:val="toc 1"/>
    <w:basedOn w:val="Normal"/>
    <w:next w:val="Normal"/>
    <w:uiPriority w:val="39"/>
    <w:rsid w:val="004275B4"/>
    <w:pPr>
      <w:tabs>
        <w:tab w:val="left" w:pos="709"/>
        <w:tab w:val="right" w:pos="9781"/>
      </w:tabs>
      <w:spacing w:before="360"/>
      <w:ind w:left="709" w:right="140" w:hanging="709"/>
    </w:pPr>
    <w:rPr>
      <w:b/>
      <w:caps/>
      <w:noProof/>
      <w:color w:val="000080"/>
    </w:rPr>
  </w:style>
  <w:style w:type="paragraph" w:styleId="TOC2">
    <w:name w:val="toc 2"/>
    <w:basedOn w:val="Normal"/>
    <w:next w:val="Normal"/>
    <w:uiPriority w:val="39"/>
    <w:rsid w:val="004275B4"/>
    <w:pPr>
      <w:tabs>
        <w:tab w:val="left" w:pos="709"/>
        <w:tab w:val="right" w:leader="dot" w:pos="9781"/>
      </w:tabs>
      <w:ind w:left="709" w:right="140" w:hanging="709"/>
    </w:pPr>
    <w:rPr>
      <w:noProof/>
    </w:rPr>
  </w:style>
  <w:style w:type="character" w:styleId="Hyperlink">
    <w:name w:val="Hyperlink"/>
    <w:basedOn w:val="DefaultParagraphFont"/>
    <w:uiPriority w:val="99"/>
    <w:rsid w:val="004275B4"/>
    <w:rPr>
      <w:color w:val="0000FF"/>
      <w:u w:val="single"/>
    </w:rPr>
  </w:style>
  <w:style w:type="paragraph" w:customStyle="1" w:styleId="Bodytextdotpoint">
    <w:name w:val="Body text dotpoint"/>
    <w:basedOn w:val="Normal"/>
    <w:rsid w:val="004275B4"/>
    <w:pPr>
      <w:numPr>
        <w:numId w:val="2"/>
      </w:numPr>
      <w:tabs>
        <w:tab w:val="clear" w:pos="644"/>
        <w:tab w:val="left" w:pos="851"/>
      </w:tabs>
      <w:spacing w:before="120" w:after="60"/>
      <w:ind w:left="851" w:hanging="567"/>
    </w:pPr>
  </w:style>
  <w:style w:type="paragraph" w:styleId="Header">
    <w:name w:val="header"/>
    <w:basedOn w:val="Normal"/>
    <w:next w:val="Header1"/>
    <w:rsid w:val="004275B4"/>
    <w:pPr>
      <w:tabs>
        <w:tab w:val="center" w:pos="4153"/>
        <w:tab w:val="right" w:pos="8306"/>
      </w:tabs>
    </w:pPr>
    <w:rPr>
      <w:b/>
      <w:color w:val="FF0000"/>
      <w:spacing w:val="60"/>
      <w:sz w:val="36"/>
    </w:rPr>
  </w:style>
  <w:style w:type="paragraph" w:styleId="BodyText2">
    <w:name w:val="Body Text 2"/>
    <w:basedOn w:val="Normal"/>
    <w:rsid w:val="004275B4"/>
    <w:rPr>
      <w:rFonts w:cs="Arial"/>
      <w:i/>
      <w:iCs/>
      <w:sz w:val="20"/>
    </w:rPr>
  </w:style>
  <w:style w:type="paragraph" w:styleId="BlockText">
    <w:name w:val="Block Text"/>
    <w:basedOn w:val="Normal"/>
    <w:rsid w:val="004275B4"/>
    <w:pPr>
      <w:spacing w:after="120"/>
      <w:ind w:left="1440" w:right="1440"/>
    </w:pPr>
  </w:style>
  <w:style w:type="character" w:styleId="FootnoteReference">
    <w:name w:val="footnote reference"/>
    <w:basedOn w:val="DefaultParagraphFont"/>
    <w:semiHidden/>
    <w:rsid w:val="004275B4"/>
    <w:rPr>
      <w:vertAlign w:val="superscript"/>
    </w:rPr>
  </w:style>
  <w:style w:type="paragraph" w:styleId="BodyTextIndent3">
    <w:name w:val="Body Text Indent 3"/>
    <w:basedOn w:val="Normal"/>
    <w:rsid w:val="004275B4"/>
    <w:pPr>
      <w:autoSpaceDE w:val="0"/>
      <w:autoSpaceDN w:val="0"/>
      <w:adjustRightInd w:val="0"/>
      <w:ind w:left="720"/>
    </w:pPr>
    <w:rPr>
      <w:rFonts w:ascii="Times New Roman" w:hAnsi="Times New Roman"/>
      <w:i/>
      <w:iCs/>
      <w:sz w:val="24"/>
      <w:szCs w:val="24"/>
      <w:lang w:val="en-US"/>
    </w:rPr>
  </w:style>
  <w:style w:type="paragraph" w:styleId="FootnoteText">
    <w:name w:val="footnote text"/>
    <w:basedOn w:val="Normal"/>
    <w:link w:val="FootnoteTextChar"/>
    <w:semiHidden/>
    <w:rsid w:val="004275B4"/>
    <w:rPr>
      <w:sz w:val="20"/>
    </w:rPr>
  </w:style>
  <w:style w:type="paragraph" w:styleId="BodyTextIndent2">
    <w:name w:val="Body Text Indent 2"/>
    <w:basedOn w:val="Normal"/>
    <w:rsid w:val="004275B4"/>
    <w:pPr>
      <w:ind w:left="426"/>
    </w:pPr>
    <w:rPr>
      <w:rFonts w:cs="Arial"/>
      <w:sz w:val="20"/>
    </w:rPr>
  </w:style>
  <w:style w:type="paragraph" w:styleId="BalloonText">
    <w:name w:val="Balloon Text"/>
    <w:basedOn w:val="Normal"/>
    <w:semiHidden/>
    <w:rsid w:val="00175BE0"/>
    <w:rPr>
      <w:rFonts w:ascii="Tahoma" w:hAnsi="Tahoma" w:cs="Tahoma"/>
      <w:sz w:val="16"/>
      <w:szCs w:val="16"/>
    </w:rPr>
  </w:style>
  <w:style w:type="table" w:styleId="TableGrid">
    <w:name w:val="Table Grid"/>
    <w:basedOn w:val="TableNormal"/>
    <w:rsid w:val="008262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rsid w:val="003C3C48"/>
    <w:pPr>
      <w:numPr>
        <w:numId w:val="3"/>
      </w:numPr>
    </w:pPr>
  </w:style>
  <w:style w:type="paragraph" w:styleId="Caption">
    <w:name w:val="caption"/>
    <w:basedOn w:val="Normal"/>
    <w:next w:val="Normal"/>
    <w:qFormat/>
    <w:rsid w:val="00A20D9E"/>
    <w:rPr>
      <w:b/>
      <w:bCs/>
      <w:sz w:val="20"/>
    </w:rPr>
  </w:style>
  <w:style w:type="paragraph" w:styleId="CommentSubject">
    <w:name w:val="annotation subject"/>
    <w:basedOn w:val="CommentText"/>
    <w:next w:val="CommentText"/>
    <w:semiHidden/>
    <w:rsid w:val="000821F5"/>
    <w:rPr>
      <w:b/>
      <w:bCs/>
    </w:rPr>
  </w:style>
  <w:style w:type="character" w:styleId="FollowedHyperlink">
    <w:name w:val="FollowedHyperlink"/>
    <w:basedOn w:val="DefaultParagraphFont"/>
    <w:rsid w:val="00EE3E46"/>
    <w:rPr>
      <w:color w:val="800080"/>
      <w:u w:val="single"/>
    </w:rPr>
  </w:style>
  <w:style w:type="character" w:customStyle="1" w:styleId="CommentTextChar">
    <w:name w:val="Comment Text Char"/>
    <w:basedOn w:val="DefaultParagraphFont"/>
    <w:link w:val="CommentText"/>
    <w:uiPriority w:val="99"/>
    <w:rsid w:val="00F41CEA"/>
    <w:rPr>
      <w:rFonts w:ascii="Arial" w:hAnsi="Arial"/>
      <w:lang w:val="en-AU" w:eastAsia="en-US"/>
    </w:rPr>
  </w:style>
  <w:style w:type="paragraph" w:styleId="ListParagraph">
    <w:name w:val="List Paragraph"/>
    <w:basedOn w:val="Normal"/>
    <w:uiPriority w:val="34"/>
    <w:qFormat/>
    <w:rsid w:val="00F41CEA"/>
    <w:pPr>
      <w:spacing w:after="200"/>
      <w:ind w:left="720"/>
      <w:contextualSpacing/>
    </w:pPr>
    <w:rPr>
      <w:rFonts w:asciiTheme="minorHAnsi" w:eastAsiaTheme="minorHAnsi" w:hAnsiTheme="minorHAnsi" w:cstheme="minorBidi"/>
      <w:sz w:val="24"/>
      <w:szCs w:val="24"/>
      <w:lang w:val="en-GB"/>
    </w:rPr>
  </w:style>
  <w:style w:type="character" w:customStyle="1" w:styleId="BodyTextChar">
    <w:name w:val="Body Text Char"/>
    <w:aliases w:val="bt Char,Heading 3 text Char,Heading 3 text1 Char,Heading 3 text2 Char,Heading 3 text3 Char,Heading 3 text4 Char"/>
    <w:basedOn w:val="DefaultParagraphFont"/>
    <w:link w:val="BodyText"/>
    <w:rsid w:val="001F1EBE"/>
    <w:rPr>
      <w:rFonts w:ascii="Arial" w:hAnsi="Arial"/>
      <w:sz w:val="22"/>
      <w:lang w:val="en-AU" w:eastAsia="en-US"/>
    </w:rPr>
  </w:style>
  <w:style w:type="paragraph" w:styleId="EndnoteText">
    <w:name w:val="endnote text"/>
    <w:basedOn w:val="Normal"/>
    <w:link w:val="EndnoteTextChar"/>
    <w:rsid w:val="00C546B9"/>
    <w:rPr>
      <w:sz w:val="20"/>
    </w:rPr>
  </w:style>
  <w:style w:type="character" w:customStyle="1" w:styleId="EndnoteTextChar">
    <w:name w:val="Endnote Text Char"/>
    <w:basedOn w:val="DefaultParagraphFont"/>
    <w:link w:val="EndnoteText"/>
    <w:rsid w:val="00C546B9"/>
    <w:rPr>
      <w:rFonts w:ascii="Arial" w:hAnsi="Arial"/>
      <w:lang w:val="en-AU" w:eastAsia="en-US"/>
    </w:rPr>
  </w:style>
  <w:style w:type="character" w:styleId="EndnoteReference">
    <w:name w:val="endnote reference"/>
    <w:basedOn w:val="DefaultParagraphFont"/>
    <w:rsid w:val="00C546B9"/>
    <w:rPr>
      <w:vertAlign w:val="superscript"/>
    </w:rPr>
  </w:style>
  <w:style w:type="paragraph" w:styleId="NormalWeb">
    <w:name w:val="Normal (Web)"/>
    <w:basedOn w:val="Normal"/>
    <w:uiPriority w:val="99"/>
    <w:unhideWhenUsed/>
    <w:rsid w:val="004432D3"/>
    <w:pPr>
      <w:spacing w:before="100" w:beforeAutospacing="1" w:after="100" w:afterAutospacing="1"/>
    </w:pPr>
    <w:rPr>
      <w:rFonts w:ascii="Times New Roman" w:eastAsiaTheme="minorHAnsi" w:hAnsi="Times New Roman"/>
      <w:sz w:val="24"/>
      <w:szCs w:val="24"/>
      <w:lang w:eastAsia="en-IE"/>
    </w:rPr>
  </w:style>
  <w:style w:type="paragraph" w:customStyle="1" w:styleId="Default">
    <w:name w:val="Default"/>
    <w:rsid w:val="00FA5B87"/>
    <w:pPr>
      <w:autoSpaceDE w:val="0"/>
      <w:autoSpaceDN w:val="0"/>
      <w:adjustRightInd w:val="0"/>
    </w:pPr>
    <w:rPr>
      <w:rFonts w:ascii="Arial" w:hAnsi="Arial" w:cs="Arial"/>
      <w:color w:val="000000"/>
      <w:sz w:val="24"/>
      <w:szCs w:val="24"/>
    </w:rPr>
  </w:style>
  <w:style w:type="character" w:styleId="LineNumber">
    <w:name w:val="line number"/>
    <w:basedOn w:val="DefaultParagraphFont"/>
    <w:rsid w:val="003A2095"/>
  </w:style>
  <w:style w:type="character" w:customStyle="1" w:styleId="FootnoteTextChar">
    <w:name w:val="Footnote Text Char"/>
    <w:basedOn w:val="DefaultParagraphFont"/>
    <w:link w:val="FootnoteText"/>
    <w:semiHidden/>
    <w:rsid w:val="00E20171"/>
    <w:rPr>
      <w:rFonts w:ascii="Arial" w:hAnsi="Arial"/>
      <w:lang w:val="en-AU" w:eastAsia="en-US"/>
    </w:rPr>
  </w:style>
  <w:style w:type="character" w:customStyle="1" w:styleId="Heading4Char">
    <w:name w:val="Heading 4 Char"/>
    <w:basedOn w:val="DefaultParagraphFont"/>
    <w:link w:val="Heading4"/>
    <w:semiHidden/>
    <w:rsid w:val="00BC21EA"/>
    <w:rPr>
      <w:rFonts w:asciiTheme="majorHAnsi" w:eastAsiaTheme="majorEastAsia" w:hAnsiTheme="majorHAnsi" w:cstheme="majorBidi"/>
      <w:b/>
      <w:bCs/>
      <w:i/>
      <w:iCs/>
      <w:color w:val="DDDDDD" w:themeColor="accent1"/>
      <w:sz w:val="22"/>
      <w:lang w:val="en-AU" w:eastAsia="en-US"/>
    </w:rPr>
  </w:style>
  <w:style w:type="character" w:customStyle="1" w:styleId="Heading5Char">
    <w:name w:val="Heading 5 Char"/>
    <w:basedOn w:val="DefaultParagraphFont"/>
    <w:link w:val="Heading5"/>
    <w:rsid w:val="00BC21EA"/>
    <w:rPr>
      <w:rFonts w:ascii="Arial" w:hAnsi="Arial"/>
      <w:b/>
      <w:bCs/>
      <w:iCs/>
      <w:sz w:val="26"/>
      <w:szCs w:val="26"/>
      <w:lang w:val="en-GB" w:eastAsia="en-GB"/>
    </w:rPr>
  </w:style>
  <w:style w:type="character" w:customStyle="1" w:styleId="Heading6Char">
    <w:name w:val="Heading 6 Char"/>
    <w:basedOn w:val="DefaultParagraphFont"/>
    <w:link w:val="Heading6"/>
    <w:rsid w:val="00BC21EA"/>
    <w:rPr>
      <w:rFonts w:ascii="Arial" w:hAnsi="Arial"/>
      <w:b/>
      <w:bCs/>
      <w:sz w:val="22"/>
      <w:szCs w:val="22"/>
      <w:lang w:val="en-GB" w:eastAsia="en-GB"/>
    </w:rPr>
  </w:style>
  <w:style w:type="character" w:customStyle="1" w:styleId="Heading7Char">
    <w:name w:val="Heading 7 Char"/>
    <w:basedOn w:val="DefaultParagraphFont"/>
    <w:link w:val="Heading7"/>
    <w:rsid w:val="00BC21EA"/>
    <w:rPr>
      <w:rFonts w:ascii="Arial" w:hAnsi="Arial"/>
      <w:sz w:val="22"/>
      <w:szCs w:val="24"/>
      <w:lang w:val="en-GB" w:eastAsia="en-GB"/>
    </w:rPr>
  </w:style>
  <w:style w:type="character" w:customStyle="1" w:styleId="Heading8Char">
    <w:name w:val="Heading 8 Char"/>
    <w:basedOn w:val="DefaultParagraphFont"/>
    <w:link w:val="Heading8"/>
    <w:rsid w:val="00BC21EA"/>
    <w:rPr>
      <w:rFonts w:ascii="Arial" w:hAnsi="Arial"/>
      <w:i/>
      <w:iCs/>
      <w:sz w:val="22"/>
      <w:szCs w:val="24"/>
      <w:lang w:val="en-GB" w:eastAsia="en-GB"/>
    </w:rPr>
  </w:style>
  <w:style w:type="character" w:customStyle="1" w:styleId="Heading9Char">
    <w:name w:val="Heading 9 Char"/>
    <w:basedOn w:val="DefaultParagraphFont"/>
    <w:link w:val="Heading9"/>
    <w:rsid w:val="00BC21EA"/>
    <w:rPr>
      <w:rFonts w:ascii="Arial" w:hAnsi="Arial" w:cs="Arial"/>
      <w:sz w:val="22"/>
      <w:szCs w:val="22"/>
      <w:lang w:val="en-GB" w:eastAsia="en-GB"/>
    </w:rPr>
  </w:style>
  <w:style w:type="character" w:styleId="PageNumber">
    <w:name w:val="page number"/>
    <w:basedOn w:val="DefaultParagraphFont"/>
    <w:rsid w:val="00BC21EA"/>
  </w:style>
  <w:style w:type="paragraph" w:customStyle="1" w:styleId="NormalBold">
    <w:name w:val="Normal + Bold"/>
    <w:aliases w:val="Left:  0.2 cm,Right:  0.2 cm"/>
    <w:basedOn w:val="Normal"/>
    <w:rsid w:val="00BC21EA"/>
    <w:pPr>
      <w:ind w:left="113" w:right="113"/>
    </w:pPr>
    <w:rPr>
      <w:rFonts w:ascii="Times New Roman" w:hAnsi="Times New Roman"/>
      <w:b/>
      <w:sz w:val="24"/>
      <w:szCs w:val="24"/>
      <w:lang w:val="en-GB" w:eastAsia="en-GB"/>
    </w:rPr>
  </w:style>
  <w:style w:type="paragraph" w:styleId="NoSpacing">
    <w:name w:val="No Spacing"/>
    <w:uiPriority w:val="1"/>
    <w:qFormat/>
    <w:rsid w:val="005B3BC5"/>
    <w:rPr>
      <w:sz w:val="24"/>
      <w:szCs w:val="24"/>
      <w:lang w:val="en-US" w:eastAsia="en-US"/>
    </w:rPr>
  </w:style>
  <w:style w:type="paragraph" w:customStyle="1" w:styleId="StyleBodyTextbtHeading3textHeading3text1Heading3text2H">
    <w:name w:val="Style Body TextbtHeading 3 textHeading 3 text1Heading 3 text2H..."/>
    <w:basedOn w:val="BodyText"/>
    <w:rsid w:val="00462737"/>
    <w:pPr>
      <w:spacing w:before="240" w:after="120"/>
      <w:jc w:val="both"/>
    </w:pPr>
    <w:rPr>
      <w:b/>
      <w:bCs/>
      <w:sz w:val="20"/>
    </w:rPr>
  </w:style>
  <w:style w:type="paragraph" w:styleId="Revision">
    <w:name w:val="Revision"/>
    <w:hidden/>
    <w:uiPriority w:val="99"/>
    <w:semiHidden/>
    <w:rsid w:val="00750A43"/>
    <w:rPr>
      <w:rFonts w:ascii="Arial" w:hAnsi="Arial"/>
      <w:sz w:val="22"/>
      <w:lang w:eastAsia="en-US"/>
    </w:rPr>
  </w:style>
  <w:style w:type="paragraph" w:styleId="TOCHeading">
    <w:name w:val="TOC Heading"/>
    <w:basedOn w:val="Heading1"/>
    <w:next w:val="Normal"/>
    <w:uiPriority w:val="39"/>
    <w:semiHidden/>
    <w:unhideWhenUsed/>
    <w:qFormat/>
    <w:rsid w:val="00E4091E"/>
    <w:pPr>
      <w:keepLines/>
      <w:numPr>
        <w:numId w:val="0"/>
      </w:numPr>
      <w:pBdr>
        <w:top w:val="none" w:sz="0" w:space="0" w:color="auto"/>
      </w:pBdr>
      <w:spacing w:before="480" w:after="0" w:line="276" w:lineRule="auto"/>
      <w:jc w:val="left"/>
      <w:outlineLvl w:val="9"/>
    </w:pPr>
    <w:rPr>
      <w:rFonts w:asciiTheme="majorHAnsi" w:eastAsiaTheme="majorEastAsia" w:hAnsiTheme="majorHAnsi" w:cstheme="majorBidi"/>
      <w:caps w:val="0"/>
      <w:color w:val="A5A5A5" w:themeColor="accent1" w:themeShade="BF"/>
      <w:kern w:val="0"/>
      <w:szCs w:val="28"/>
      <w:lang w:val="en-US" w:eastAsia="ja-JP"/>
      <w14:shadow w14:blurRad="0" w14:dist="0" w14:dir="0" w14:sx="0" w14:sy="0" w14:kx="0" w14:ky="0" w14:algn="none">
        <w14:srgbClr w14:val="000000"/>
      </w14:shadow>
    </w:rPr>
  </w:style>
  <w:style w:type="character" w:customStyle="1" w:styleId="Heading1Char">
    <w:name w:val="Heading 1 Char"/>
    <w:basedOn w:val="DefaultParagraphFont"/>
    <w:link w:val="Heading1"/>
    <w:rsid w:val="007F4CF9"/>
    <w:rPr>
      <w:rFonts w:ascii="Arial Bold" w:hAnsi="Arial Bold" w:cs="Arial"/>
      <w:b/>
      <w:bCs/>
      <w:caps/>
      <w:color w:val="000000" w:themeColor="text1"/>
      <w:kern w:val="32"/>
      <w:sz w:val="28"/>
      <w:szCs w:val="32"/>
      <w:lang w:eastAsia="en-US"/>
      <w14:shadow w14:blurRad="50800" w14:dist="38100" w14:dir="2700000" w14:sx="100000" w14:sy="100000" w14:kx="0" w14:ky="0" w14:algn="tl">
        <w14:srgbClr w14:val="000000">
          <w14:alpha w14:val="60000"/>
        </w14:srgbClr>
      </w14:shadow>
    </w:rPr>
  </w:style>
  <w:style w:type="table" w:customStyle="1" w:styleId="TableGrid1">
    <w:name w:val="Table Grid1"/>
    <w:basedOn w:val="TableNormal"/>
    <w:next w:val="TableGrid"/>
    <w:uiPriority w:val="59"/>
    <w:rsid w:val="007227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annotation text"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C6056"/>
    <w:rPr>
      <w:rFonts w:ascii="Arial" w:hAnsi="Arial"/>
      <w:sz w:val="22"/>
      <w:lang w:eastAsia="en-US"/>
    </w:rPr>
  </w:style>
  <w:style w:type="paragraph" w:styleId="Heading1">
    <w:name w:val="heading 1"/>
    <w:basedOn w:val="Normal"/>
    <w:next w:val="BodyText"/>
    <w:link w:val="Heading1Char"/>
    <w:qFormat/>
    <w:rsid w:val="006163E2"/>
    <w:pPr>
      <w:keepNext/>
      <w:numPr>
        <w:numId w:val="1"/>
      </w:numPr>
      <w:pBdr>
        <w:top w:val="single" w:sz="18" w:space="1" w:color="000000" w:themeColor="text1"/>
      </w:pBdr>
      <w:spacing w:before="360" w:after="240"/>
      <w:jc w:val="both"/>
      <w:outlineLvl w:val="0"/>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style>
  <w:style w:type="paragraph" w:styleId="Heading2">
    <w:name w:val="heading 2"/>
    <w:basedOn w:val="Normal"/>
    <w:next w:val="BodyText"/>
    <w:qFormat/>
    <w:rsid w:val="008A0D6D"/>
    <w:pPr>
      <w:keepNext/>
      <w:numPr>
        <w:ilvl w:val="1"/>
        <w:numId w:val="1"/>
      </w:numPr>
      <w:spacing w:before="360" w:after="240"/>
      <w:outlineLvl w:val="1"/>
    </w:pPr>
    <w:rPr>
      <w:rFonts w:cs="Arial"/>
      <w:b/>
      <w:bCs/>
      <w:iCs/>
      <w:sz w:val="24"/>
      <w:szCs w:val="28"/>
    </w:rPr>
  </w:style>
  <w:style w:type="paragraph" w:styleId="Heading3">
    <w:name w:val="heading 3"/>
    <w:basedOn w:val="Normal"/>
    <w:next w:val="BodyText"/>
    <w:qFormat/>
    <w:rsid w:val="004275B4"/>
    <w:pPr>
      <w:keepNext/>
      <w:numPr>
        <w:ilvl w:val="2"/>
        <w:numId w:val="1"/>
      </w:numPr>
      <w:spacing w:before="240" w:after="240"/>
      <w:outlineLvl w:val="2"/>
    </w:pPr>
    <w:rPr>
      <w:rFonts w:cs="Arial"/>
      <w:bCs/>
      <w:color w:val="000080"/>
      <w:sz w:val="24"/>
      <w:szCs w:val="26"/>
    </w:rPr>
  </w:style>
  <w:style w:type="paragraph" w:styleId="Heading4">
    <w:name w:val="heading 4"/>
    <w:basedOn w:val="Normal"/>
    <w:next w:val="Normal"/>
    <w:link w:val="Heading4Char"/>
    <w:unhideWhenUsed/>
    <w:qFormat/>
    <w:rsid w:val="00BC21EA"/>
    <w:pPr>
      <w:keepNext/>
      <w:keepLines/>
      <w:spacing w:before="200"/>
      <w:outlineLvl w:val="3"/>
    </w:pPr>
    <w:rPr>
      <w:rFonts w:asciiTheme="majorHAnsi" w:eastAsiaTheme="majorEastAsia" w:hAnsiTheme="majorHAnsi" w:cstheme="majorBidi"/>
      <w:b/>
      <w:bCs/>
      <w:i/>
      <w:iCs/>
      <w:color w:val="DDDDDD" w:themeColor="accent1"/>
    </w:rPr>
  </w:style>
  <w:style w:type="paragraph" w:styleId="Heading5">
    <w:name w:val="heading 5"/>
    <w:basedOn w:val="Normal"/>
    <w:next w:val="Normal"/>
    <w:link w:val="Heading5Char"/>
    <w:qFormat/>
    <w:rsid w:val="00BC21EA"/>
    <w:pPr>
      <w:tabs>
        <w:tab w:val="num" w:pos="851"/>
      </w:tabs>
      <w:spacing w:before="240" w:after="60"/>
      <w:ind w:left="851" w:hanging="851"/>
      <w:jc w:val="both"/>
      <w:outlineLvl w:val="4"/>
    </w:pPr>
    <w:rPr>
      <w:b/>
      <w:bCs/>
      <w:iCs/>
      <w:sz w:val="26"/>
      <w:szCs w:val="26"/>
      <w:lang w:val="en-GB" w:eastAsia="en-GB"/>
    </w:rPr>
  </w:style>
  <w:style w:type="paragraph" w:styleId="Heading6">
    <w:name w:val="heading 6"/>
    <w:basedOn w:val="Normal"/>
    <w:next w:val="Normal"/>
    <w:link w:val="Heading6Char"/>
    <w:qFormat/>
    <w:rsid w:val="00BC21EA"/>
    <w:pPr>
      <w:tabs>
        <w:tab w:val="num" w:pos="1701"/>
      </w:tabs>
      <w:spacing w:before="240" w:after="60"/>
      <w:ind w:left="1701" w:hanging="1701"/>
      <w:jc w:val="both"/>
      <w:outlineLvl w:val="5"/>
    </w:pPr>
    <w:rPr>
      <w:b/>
      <w:bCs/>
      <w:szCs w:val="22"/>
      <w:lang w:val="en-GB" w:eastAsia="en-GB"/>
    </w:rPr>
  </w:style>
  <w:style w:type="paragraph" w:styleId="Heading7">
    <w:name w:val="heading 7"/>
    <w:basedOn w:val="Normal"/>
    <w:next w:val="Normal"/>
    <w:link w:val="Heading7Char"/>
    <w:qFormat/>
    <w:rsid w:val="00BC21EA"/>
    <w:pPr>
      <w:tabs>
        <w:tab w:val="num" w:pos="851"/>
      </w:tabs>
      <w:spacing w:before="240" w:after="60"/>
      <w:ind w:left="851" w:hanging="851"/>
      <w:jc w:val="both"/>
      <w:outlineLvl w:val="6"/>
    </w:pPr>
    <w:rPr>
      <w:szCs w:val="24"/>
      <w:lang w:val="en-GB" w:eastAsia="en-GB"/>
    </w:rPr>
  </w:style>
  <w:style w:type="paragraph" w:styleId="Heading8">
    <w:name w:val="heading 8"/>
    <w:basedOn w:val="Normal"/>
    <w:next w:val="Normal"/>
    <w:link w:val="Heading8Char"/>
    <w:qFormat/>
    <w:rsid w:val="00BC21EA"/>
    <w:pPr>
      <w:tabs>
        <w:tab w:val="num" w:pos="851"/>
      </w:tabs>
      <w:spacing w:before="240" w:after="60"/>
      <w:ind w:left="851" w:hanging="851"/>
      <w:jc w:val="both"/>
      <w:outlineLvl w:val="7"/>
    </w:pPr>
    <w:rPr>
      <w:i/>
      <w:iCs/>
      <w:szCs w:val="24"/>
      <w:lang w:val="en-GB" w:eastAsia="en-GB"/>
    </w:rPr>
  </w:style>
  <w:style w:type="paragraph" w:styleId="Heading9">
    <w:name w:val="heading 9"/>
    <w:basedOn w:val="Normal"/>
    <w:next w:val="Normal"/>
    <w:link w:val="Heading9Char"/>
    <w:qFormat/>
    <w:rsid w:val="00BC21EA"/>
    <w:pPr>
      <w:tabs>
        <w:tab w:val="num" w:pos="851"/>
      </w:tabs>
      <w:spacing w:before="240" w:after="60"/>
      <w:ind w:left="851" w:hanging="851"/>
      <w:jc w:val="both"/>
      <w:outlineLvl w:val="8"/>
    </w:pPr>
    <w:rPr>
      <w:rFonts w:cs="Arial"/>
      <w:szCs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Heading 3 text,Heading 3 text1,Heading 3 text2,Heading 3 text3,Heading 3 text4"/>
    <w:basedOn w:val="Normal"/>
    <w:link w:val="BodyTextChar"/>
    <w:rsid w:val="004275B4"/>
  </w:style>
  <w:style w:type="paragraph" w:customStyle="1" w:styleId="Header1">
    <w:name w:val="Header1"/>
    <w:basedOn w:val="Normal"/>
    <w:rsid w:val="004275B4"/>
    <w:pPr>
      <w:tabs>
        <w:tab w:val="center" w:pos="4153"/>
        <w:tab w:val="right" w:pos="8306"/>
      </w:tabs>
    </w:pPr>
    <w:rPr>
      <w:rFonts w:ascii="Arial Bold" w:hAnsi="Arial Bold"/>
      <w:b/>
      <w:color w:val="CC6600"/>
      <w:spacing w:val="60"/>
      <w:sz w:val="36"/>
    </w:rPr>
  </w:style>
  <w:style w:type="paragraph" w:styleId="Footer">
    <w:name w:val="footer"/>
    <w:basedOn w:val="Normal"/>
    <w:rsid w:val="004275B4"/>
    <w:pPr>
      <w:tabs>
        <w:tab w:val="center" w:pos="5245"/>
        <w:tab w:val="right" w:pos="9923"/>
      </w:tabs>
    </w:pPr>
    <w:rPr>
      <w:sz w:val="18"/>
    </w:rPr>
  </w:style>
  <w:style w:type="paragraph" w:customStyle="1" w:styleId="Coverpagetitle">
    <w:name w:val="Cover page title"/>
    <w:basedOn w:val="Normal"/>
    <w:rsid w:val="004275B4"/>
    <w:pPr>
      <w:pBdr>
        <w:top w:val="single" w:sz="12" w:space="12" w:color="000080" w:shadow="1"/>
        <w:left w:val="single" w:sz="12" w:space="6" w:color="000080" w:shadow="1"/>
        <w:bottom w:val="single" w:sz="12" w:space="12" w:color="000080" w:shadow="1"/>
        <w:right w:val="single" w:sz="12" w:space="6" w:color="000080" w:shadow="1"/>
      </w:pBdr>
      <w:shd w:val="clear" w:color="auto" w:fill="000080"/>
      <w:tabs>
        <w:tab w:val="center" w:pos="4153"/>
        <w:tab w:val="right" w:pos="8306"/>
      </w:tabs>
      <w:jc w:val="center"/>
    </w:pPr>
    <w:rPr>
      <w:b/>
      <w:caps/>
      <w:color w:val="FFFFFF"/>
      <w:sz w:val="40"/>
    </w:rPr>
  </w:style>
  <w:style w:type="paragraph" w:customStyle="1" w:styleId="Headerdoctype">
    <w:name w:val="Header (doc type)"/>
    <w:basedOn w:val="Normal"/>
    <w:rsid w:val="004275B4"/>
    <w:pPr>
      <w:spacing w:before="120" w:after="60"/>
    </w:pPr>
    <w:rPr>
      <w:b/>
      <w:color w:val="000080"/>
      <w:spacing w:val="60"/>
    </w:rPr>
  </w:style>
  <w:style w:type="paragraph" w:customStyle="1" w:styleId="Headerdocversn">
    <w:name w:val="Header (doc versn)"/>
    <w:basedOn w:val="Headerdoctype"/>
    <w:rsid w:val="004275B4"/>
    <w:pPr>
      <w:jc w:val="right"/>
    </w:pPr>
  </w:style>
  <w:style w:type="paragraph" w:customStyle="1" w:styleId="DocumentID">
    <w:name w:val="Document ID"/>
    <w:basedOn w:val="Footer"/>
    <w:rsid w:val="004275B4"/>
    <w:pPr>
      <w:spacing w:before="120" w:after="120"/>
      <w:ind w:left="34"/>
    </w:pPr>
    <w:rPr>
      <w:snapToGrid w:val="0"/>
    </w:rPr>
  </w:style>
  <w:style w:type="paragraph" w:customStyle="1" w:styleId="Copyright">
    <w:name w:val="Copyright"/>
    <w:basedOn w:val="Normal"/>
    <w:rsid w:val="004275B4"/>
    <w:pPr>
      <w:tabs>
        <w:tab w:val="right" w:pos="9921"/>
      </w:tabs>
    </w:pPr>
    <w:rPr>
      <w:rFonts w:ascii="Arial Bold" w:hAnsi="Arial Bold"/>
      <w:b/>
      <w:sz w:val="18"/>
    </w:rPr>
  </w:style>
  <w:style w:type="paragraph" w:customStyle="1" w:styleId="Subject">
    <w:name w:val="Subject"/>
    <w:basedOn w:val="Footer"/>
    <w:rsid w:val="004275B4"/>
    <w:rPr>
      <w:snapToGrid w:val="0"/>
    </w:rPr>
  </w:style>
  <w:style w:type="character" w:styleId="CommentReference">
    <w:name w:val="annotation reference"/>
    <w:basedOn w:val="DefaultParagraphFont"/>
    <w:rsid w:val="004275B4"/>
    <w:rPr>
      <w:sz w:val="16"/>
      <w:szCs w:val="16"/>
    </w:rPr>
  </w:style>
  <w:style w:type="paragraph" w:styleId="CommentText">
    <w:name w:val="annotation text"/>
    <w:basedOn w:val="Normal"/>
    <w:link w:val="CommentTextChar"/>
    <w:uiPriority w:val="99"/>
    <w:rsid w:val="004275B4"/>
    <w:rPr>
      <w:sz w:val="20"/>
    </w:rPr>
  </w:style>
  <w:style w:type="paragraph" w:styleId="TOC3">
    <w:name w:val="toc 3"/>
    <w:basedOn w:val="Normal"/>
    <w:next w:val="Normal"/>
    <w:semiHidden/>
    <w:rsid w:val="004275B4"/>
    <w:pPr>
      <w:tabs>
        <w:tab w:val="left" w:pos="1843"/>
        <w:tab w:val="right" w:leader="dot" w:pos="9781"/>
      </w:tabs>
      <w:ind w:left="1843" w:right="142" w:hanging="1134"/>
    </w:pPr>
  </w:style>
  <w:style w:type="paragraph" w:customStyle="1" w:styleId="TableofContentsheading">
    <w:name w:val="Table of Contents heading"/>
    <w:basedOn w:val="Normal"/>
    <w:rsid w:val="004275B4"/>
    <w:pPr>
      <w:spacing w:before="480"/>
      <w:ind w:right="142"/>
    </w:pPr>
    <w:rPr>
      <w:rFonts w:ascii="Arial Bold" w:hAnsi="Arial Bold"/>
      <w:b/>
      <w:color w:val="000080"/>
      <w:sz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OC1">
    <w:name w:val="toc 1"/>
    <w:basedOn w:val="Normal"/>
    <w:next w:val="Normal"/>
    <w:uiPriority w:val="39"/>
    <w:rsid w:val="004275B4"/>
    <w:pPr>
      <w:tabs>
        <w:tab w:val="left" w:pos="709"/>
        <w:tab w:val="right" w:pos="9781"/>
      </w:tabs>
      <w:spacing w:before="360"/>
      <w:ind w:left="709" w:right="140" w:hanging="709"/>
    </w:pPr>
    <w:rPr>
      <w:b/>
      <w:caps/>
      <w:noProof/>
      <w:color w:val="000080"/>
    </w:rPr>
  </w:style>
  <w:style w:type="paragraph" w:styleId="TOC2">
    <w:name w:val="toc 2"/>
    <w:basedOn w:val="Normal"/>
    <w:next w:val="Normal"/>
    <w:uiPriority w:val="39"/>
    <w:rsid w:val="004275B4"/>
    <w:pPr>
      <w:tabs>
        <w:tab w:val="left" w:pos="709"/>
        <w:tab w:val="right" w:leader="dot" w:pos="9781"/>
      </w:tabs>
      <w:ind w:left="709" w:right="140" w:hanging="709"/>
    </w:pPr>
    <w:rPr>
      <w:noProof/>
    </w:rPr>
  </w:style>
  <w:style w:type="character" w:styleId="Hyperlink">
    <w:name w:val="Hyperlink"/>
    <w:basedOn w:val="DefaultParagraphFont"/>
    <w:uiPriority w:val="99"/>
    <w:rsid w:val="004275B4"/>
    <w:rPr>
      <w:color w:val="0000FF"/>
      <w:u w:val="single"/>
    </w:rPr>
  </w:style>
  <w:style w:type="paragraph" w:customStyle="1" w:styleId="Bodytextdotpoint">
    <w:name w:val="Body text dotpoint"/>
    <w:basedOn w:val="Normal"/>
    <w:rsid w:val="004275B4"/>
    <w:pPr>
      <w:numPr>
        <w:numId w:val="2"/>
      </w:numPr>
      <w:tabs>
        <w:tab w:val="clear" w:pos="644"/>
        <w:tab w:val="left" w:pos="851"/>
      </w:tabs>
      <w:spacing w:before="120" w:after="60"/>
      <w:ind w:left="851" w:hanging="567"/>
    </w:pPr>
  </w:style>
  <w:style w:type="paragraph" w:styleId="Header">
    <w:name w:val="header"/>
    <w:basedOn w:val="Normal"/>
    <w:next w:val="Header1"/>
    <w:rsid w:val="004275B4"/>
    <w:pPr>
      <w:tabs>
        <w:tab w:val="center" w:pos="4153"/>
        <w:tab w:val="right" w:pos="8306"/>
      </w:tabs>
    </w:pPr>
    <w:rPr>
      <w:b/>
      <w:color w:val="FF0000"/>
      <w:spacing w:val="60"/>
      <w:sz w:val="36"/>
    </w:rPr>
  </w:style>
  <w:style w:type="paragraph" w:styleId="BodyText2">
    <w:name w:val="Body Text 2"/>
    <w:basedOn w:val="Normal"/>
    <w:rsid w:val="004275B4"/>
    <w:rPr>
      <w:rFonts w:cs="Arial"/>
      <w:i/>
      <w:iCs/>
      <w:sz w:val="20"/>
    </w:rPr>
  </w:style>
  <w:style w:type="paragraph" w:styleId="BlockText">
    <w:name w:val="Block Text"/>
    <w:basedOn w:val="Normal"/>
    <w:rsid w:val="004275B4"/>
    <w:pPr>
      <w:spacing w:after="120"/>
      <w:ind w:left="1440" w:right="1440"/>
    </w:pPr>
  </w:style>
  <w:style w:type="character" w:styleId="FootnoteReference">
    <w:name w:val="footnote reference"/>
    <w:basedOn w:val="DefaultParagraphFont"/>
    <w:semiHidden/>
    <w:rsid w:val="004275B4"/>
    <w:rPr>
      <w:vertAlign w:val="superscript"/>
    </w:rPr>
  </w:style>
  <w:style w:type="paragraph" w:styleId="BodyTextIndent3">
    <w:name w:val="Body Text Indent 3"/>
    <w:basedOn w:val="Normal"/>
    <w:rsid w:val="004275B4"/>
    <w:pPr>
      <w:autoSpaceDE w:val="0"/>
      <w:autoSpaceDN w:val="0"/>
      <w:adjustRightInd w:val="0"/>
      <w:ind w:left="720"/>
    </w:pPr>
    <w:rPr>
      <w:rFonts w:ascii="Times New Roman" w:hAnsi="Times New Roman"/>
      <w:i/>
      <w:iCs/>
      <w:sz w:val="24"/>
      <w:szCs w:val="24"/>
      <w:lang w:val="en-US"/>
    </w:rPr>
  </w:style>
  <w:style w:type="paragraph" w:styleId="FootnoteText">
    <w:name w:val="footnote text"/>
    <w:basedOn w:val="Normal"/>
    <w:link w:val="FootnoteTextChar"/>
    <w:semiHidden/>
    <w:rsid w:val="004275B4"/>
    <w:rPr>
      <w:sz w:val="20"/>
    </w:rPr>
  </w:style>
  <w:style w:type="paragraph" w:styleId="BodyTextIndent2">
    <w:name w:val="Body Text Indent 2"/>
    <w:basedOn w:val="Normal"/>
    <w:rsid w:val="004275B4"/>
    <w:pPr>
      <w:ind w:left="426"/>
    </w:pPr>
    <w:rPr>
      <w:rFonts w:cs="Arial"/>
      <w:sz w:val="20"/>
    </w:rPr>
  </w:style>
  <w:style w:type="paragraph" w:styleId="BalloonText">
    <w:name w:val="Balloon Text"/>
    <w:basedOn w:val="Normal"/>
    <w:semiHidden/>
    <w:rsid w:val="00175BE0"/>
    <w:rPr>
      <w:rFonts w:ascii="Tahoma" w:hAnsi="Tahoma" w:cs="Tahoma"/>
      <w:sz w:val="16"/>
      <w:szCs w:val="16"/>
    </w:rPr>
  </w:style>
  <w:style w:type="table" w:styleId="TableGrid">
    <w:name w:val="Table Grid"/>
    <w:basedOn w:val="TableNormal"/>
    <w:rsid w:val="008262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rsid w:val="003C3C48"/>
    <w:pPr>
      <w:numPr>
        <w:numId w:val="3"/>
      </w:numPr>
    </w:pPr>
  </w:style>
  <w:style w:type="paragraph" w:styleId="Caption">
    <w:name w:val="caption"/>
    <w:basedOn w:val="Normal"/>
    <w:next w:val="Normal"/>
    <w:qFormat/>
    <w:rsid w:val="00A20D9E"/>
    <w:rPr>
      <w:b/>
      <w:bCs/>
      <w:sz w:val="20"/>
    </w:rPr>
  </w:style>
  <w:style w:type="paragraph" w:styleId="CommentSubject">
    <w:name w:val="annotation subject"/>
    <w:basedOn w:val="CommentText"/>
    <w:next w:val="CommentText"/>
    <w:semiHidden/>
    <w:rsid w:val="000821F5"/>
    <w:rPr>
      <w:b/>
      <w:bCs/>
    </w:rPr>
  </w:style>
  <w:style w:type="character" w:styleId="FollowedHyperlink">
    <w:name w:val="FollowedHyperlink"/>
    <w:basedOn w:val="DefaultParagraphFont"/>
    <w:rsid w:val="00EE3E46"/>
    <w:rPr>
      <w:color w:val="800080"/>
      <w:u w:val="single"/>
    </w:rPr>
  </w:style>
  <w:style w:type="character" w:customStyle="1" w:styleId="CommentTextChar">
    <w:name w:val="Comment Text Char"/>
    <w:basedOn w:val="DefaultParagraphFont"/>
    <w:link w:val="CommentText"/>
    <w:uiPriority w:val="99"/>
    <w:rsid w:val="00F41CEA"/>
    <w:rPr>
      <w:rFonts w:ascii="Arial" w:hAnsi="Arial"/>
      <w:lang w:val="en-AU" w:eastAsia="en-US"/>
    </w:rPr>
  </w:style>
  <w:style w:type="paragraph" w:styleId="ListParagraph">
    <w:name w:val="List Paragraph"/>
    <w:basedOn w:val="Normal"/>
    <w:uiPriority w:val="34"/>
    <w:qFormat/>
    <w:rsid w:val="00F41CEA"/>
    <w:pPr>
      <w:spacing w:after="200"/>
      <w:ind w:left="720"/>
      <w:contextualSpacing/>
    </w:pPr>
    <w:rPr>
      <w:rFonts w:asciiTheme="minorHAnsi" w:eastAsiaTheme="minorHAnsi" w:hAnsiTheme="minorHAnsi" w:cstheme="minorBidi"/>
      <w:sz w:val="24"/>
      <w:szCs w:val="24"/>
      <w:lang w:val="en-GB"/>
    </w:rPr>
  </w:style>
  <w:style w:type="character" w:customStyle="1" w:styleId="BodyTextChar">
    <w:name w:val="Body Text Char"/>
    <w:aliases w:val="bt Char,Heading 3 text Char,Heading 3 text1 Char,Heading 3 text2 Char,Heading 3 text3 Char,Heading 3 text4 Char"/>
    <w:basedOn w:val="DefaultParagraphFont"/>
    <w:link w:val="BodyText"/>
    <w:rsid w:val="001F1EBE"/>
    <w:rPr>
      <w:rFonts w:ascii="Arial" w:hAnsi="Arial"/>
      <w:sz w:val="22"/>
      <w:lang w:val="en-AU" w:eastAsia="en-US"/>
    </w:rPr>
  </w:style>
  <w:style w:type="paragraph" w:styleId="EndnoteText">
    <w:name w:val="endnote text"/>
    <w:basedOn w:val="Normal"/>
    <w:link w:val="EndnoteTextChar"/>
    <w:rsid w:val="00C546B9"/>
    <w:rPr>
      <w:sz w:val="20"/>
    </w:rPr>
  </w:style>
  <w:style w:type="character" w:customStyle="1" w:styleId="EndnoteTextChar">
    <w:name w:val="Endnote Text Char"/>
    <w:basedOn w:val="DefaultParagraphFont"/>
    <w:link w:val="EndnoteText"/>
    <w:rsid w:val="00C546B9"/>
    <w:rPr>
      <w:rFonts w:ascii="Arial" w:hAnsi="Arial"/>
      <w:lang w:val="en-AU" w:eastAsia="en-US"/>
    </w:rPr>
  </w:style>
  <w:style w:type="character" w:styleId="EndnoteReference">
    <w:name w:val="endnote reference"/>
    <w:basedOn w:val="DefaultParagraphFont"/>
    <w:rsid w:val="00C546B9"/>
    <w:rPr>
      <w:vertAlign w:val="superscript"/>
    </w:rPr>
  </w:style>
  <w:style w:type="paragraph" w:styleId="NormalWeb">
    <w:name w:val="Normal (Web)"/>
    <w:basedOn w:val="Normal"/>
    <w:uiPriority w:val="99"/>
    <w:unhideWhenUsed/>
    <w:rsid w:val="004432D3"/>
    <w:pPr>
      <w:spacing w:before="100" w:beforeAutospacing="1" w:after="100" w:afterAutospacing="1"/>
    </w:pPr>
    <w:rPr>
      <w:rFonts w:ascii="Times New Roman" w:eastAsiaTheme="minorHAnsi" w:hAnsi="Times New Roman"/>
      <w:sz w:val="24"/>
      <w:szCs w:val="24"/>
      <w:lang w:eastAsia="en-IE"/>
    </w:rPr>
  </w:style>
  <w:style w:type="paragraph" w:customStyle="1" w:styleId="Default">
    <w:name w:val="Default"/>
    <w:rsid w:val="00FA5B87"/>
    <w:pPr>
      <w:autoSpaceDE w:val="0"/>
      <w:autoSpaceDN w:val="0"/>
      <w:adjustRightInd w:val="0"/>
    </w:pPr>
    <w:rPr>
      <w:rFonts w:ascii="Arial" w:hAnsi="Arial" w:cs="Arial"/>
      <w:color w:val="000000"/>
      <w:sz w:val="24"/>
      <w:szCs w:val="24"/>
    </w:rPr>
  </w:style>
  <w:style w:type="character" w:styleId="LineNumber">
    <w:name w:val="line number"/>
    <w:basedOn w:val="DefaultParagraphFont"/>
    <w:rsid w:val="003A2095"/>
  </w:style>
  <w:style w:type="character" w:customStyle="1" w:styleId="FootnoteTextChar">
    <w:name w:val="Footnote Text Char"/>
    <w:basedOn w:val="DefaultParagraphFont"/>
    <w:link w:val="FootnoteText"/>
    <w:semiHidden/>
    <w:rsid w:val="00E20171"/>
    <w:rPr>
      <w:rFonts w:ascii="Arial" w:hAnsi="Arial"/>
      <w:lang w:val="en-AU" w:eastAsia="en-US"/>
    </w:rPr>
  </w:style>
  <w:style w:type="character" w:customStyle="1" w:styleId="Heading4Char">
    <w:name w:val="Heading 4 Char"/>
    <w:basedOn w:val="DefaultParagraphFont"/>
    <w:link w:val="Heading4"/>
    <w:semiHidden/>
    <w:rsid w:val="00BC21EA"/>
    <w:rPr>
      <w:rFonts w:asciiTheme="majorHAnsi" w:eastAsiaTheme="majorEastAsia" w:hAnsiTheme="majorHAnsi" w:cstheme="majorBidi"/>
      <w:b/>
      <w:bCs/>
      <w:i/>
      <w:iCs/>
      <w:color w:val="DDDDDD" w:themeColor="accent1"/>
      <w:sz w:val="22"/>
      <w:lang w:val="en-AU" w:eastAsia="en-US"/>
    </w:rPr>
  </w:style>
  <w:style w:type="character" w:customStyle="1" w:styleId="Heading5Char">
    <w:name w:val="Heading 5 Char"/>
    <w:basedOn w:val="DefaultParagraphFont"/>
    <w:link w:val="Heading5"/>
    <w:rsid w:val="00BC21EA"/>
    <w:rPr>
      <w:rFonts w:ascii="Arial" w:hAnsi="Arial"/>
      <w:b/>
      <w:bCs/>
      <w:iCs/>
      <w:sz w:val="26"/>
      <w:szCs w:val="26"/>
      <w:lang w:val="en-GB" w:eastAsia="en-GB"/>
    </w:rPr>
  </w:style>
  <w:style w:type="character" w:customStyle="1" w:styleId="Heading6Char">
    <w:name w:val="Heading 6 Char"/>
    <w:basedOn w:val="DefaultParagraphFont"/>
    <w:link w:val="Heading6"/>
    <w:rsid w:val="00BC21EA"/>
    <w:rPr>
      <w:rFonts w:ascii="Arial" w:hAnsi="Arial"/>
      <w:b/>
      <w:bCs/>
      <w:sz w:val="22"/>
      <w:szCs w:val="22"/>
      <w:lang w:val="en-GB" w:eastAsia="en-GB"/>
    </w:rPr>
  </w:style>
  <w:style w:type="character" w:customStyle="1" w:styleId="Heading7Char">
    <w:name w:val="Heading 7 Char"/>
    <w:basedOn w:val="DefaultParagraphFont"/>
    <w:link w:val="Heading7"/>
    <w:rsid w:val="00BC21EA"/>
    <w:rPr>
      <w:rFonts w:ascii="Arial" w:hAnsi="Arial"/>
      <w:sz w:val="22"/>
      <w:szCs w:val="24"/>
      <w:lang w:val="en-GB" w:eastAsia="en-GB"/>
    </w:rPr>
  </w:style>
  <w:style w:type="character" w:customStyle="1" w:styleId="Heading8Char">
    <w:name w:val="Heading 8 Char"/>
    <w:basedOn w:val="DefaultParagraphFont"/>
    <w:link w:val="Heading8"/>
    <w:rsid w:val="00BC21EA"/>
    <w:rPr>
      <w:rFonts w:ascii="Arial" w:hAnsi="Arial"/>
      <w:i/>
      <w:iCs/>
      <w:sz w:val="22"/>
      <w:szCs w:val="24"/>
      <w:lang w:val="en-GB" w:eastAsia="en-GB"/>
    </w:rPr>
  </w:style>
  <w:style w:type="character" w:customStyle="1" w:styleId="Heading9Char">
    <w:name w:val="Heading 9 Char"/>
    <w:basedOn w:val="DefaultParagraphFont"/>
    <w:link w:val="Heading9"/>
    <w:rsid w:val="00BC21EA"/>
    <w:rPr>
      <w:rFonts w:ascii="Arial" w:hAnsi="Arial" w:cs="Arial"/>
      <w:sz w:val="22"/>
      <w:szCs w:val="22"/>
      <w:lang w:val="en-GB" w:eastAsia="en-GB"/>
    </w:rPr>
  </w:style>
  <w:style w:type="character" w:styleId="PageNumber">
    <w:name w:val="page number"/>
    <w:basedOn w:val="DefaultParagraphFont"/>
    <w:rsid w:val="00BC21EA"/>
  </w:style>
  <w:style w:type="paragraph" w:customStyle="1" w:styleId="NormalBold">
    <w:name w:val="Normal + Bold"/>
    <w:aliases w:val="Left:  0.2 cm,Right:  0.2 cm"/>
    <w:basedOn w:val="Normal"/>
    <w:rsid w:val="00BC21EA"/>
    <w:pPr>
      <w:ind w:left="113" w:right="113"/>
    </w:pPr>
    <w:rPr>
      <w:rFonts w:ascii="Times New Roman" w:hAnsi="Times New Roman"/>
      <w:b/>
      <w:sz w:val="24"/>
      <w:szCs w:val="24"/>
      <w:lang w:val="en-GB" w:eastAsia="en-GB"/>
    </w:rPr>
  </w:style>
  <w:style w:type="paragraph" w:styleId="NoSpacing">
    <w:name w:val="No Spacing"/>
    <w:uiPriority w:val="1"/>
    <w:qFormat/>
    <w:rsid w:val="005B3BC5"/>
    <w:rPr>
      <w:sz w:val="24"/>
      <w:szCs w:val="24"/>
      <w:lang w:val="en-US" w:eastAsia="en-US"/>
    </w:rPr>
  </w:style>
  <w:style w:type="paragraph" w:customStyle="1" w:styleId="StyleBodyTextbtHeading3textHeading3text1Heading3text2H">
    <w:name w:val="Style Body TextbtHeading 3 textHeading 3 text1Heading 3 text2H..."/>
    <w:basedOn w:val="BodyText"/>
    <w:rsid w:val="00462737"/>
    <w:pPr>
      <w:spacing w:before="240" w:after="120"/>
      <w:jc w:val="both"/>
    </w:pPr>
    <w:rPr>
      <w:b/>
      <w:bCs/>
      <w:sz w:val="20"/>
    </w:rPr>
  </w:style>
  <w:style w:type="paragraph" w:styleId="Revision">
    <w:name w:val="Revision"/>
    <w:hidden/>
    <w:uiPriority w:val="99"/>
    <w:semiHidden/>
    <w:rsid w:val="00750A43"/>
    <w:rPr>
      <w:rFonts w:ascii="Arial" w:hAnsi="Arial"/>
      <w:sz w:val="22"/>
      <w:lang w:eastAsia="en-US"/>
    </w:rPr>
  </w:style>
  <w:style w:type="paragraph" w:styleId="TOCHeading">
    <w:name w:val="TOC Heading"/>
    <w:basedOn w:val="Heading1"/>
    <w:next w:val="Normal"/>
    <w:uiPriority w:val="39"/>
    <w:semiHidden/>
    <w:unhideWhenUsed/>
    <w:qFormat/>
    <w:rsid w:val="00E4091E"/>
    <w:pPr>
      <w:keepLines/>
      <w:numPr>
        <w:numId w:val="0"/>
      </w:numPr>
      <w:pBdr>
        <w:top w:val="none" w:sz="0" w:space="0" w:color="auto"/>
      </w:pBdr>
      <w:spacing w:before="480" w:after="0" w:line="276" w:lineRule="auto"/>
      <w:jc w:val="left"/>
      <w:outlineLvl w:val="9"/>
    </w:pPr>
    <w:rPr>
      <w:rFonts w:asciiTheme="majorHAnsi" w:eastAsiaTheme="majorEastAsia" w:hAnsiTheme="majorHAnsi" w:cstheme="majorBidi"/>
      <w:caps w:val="0"/>
      <w:color w:val="A5A5A5" w:themeColor="accent1" w:themeShade="BF"/>
      <w:kern w:val="0"/>
      <w:szCs w:val="28"/>
      <w:lang w:val="en-US" w:eastAsia="ja-JP"/>
      <w14:shadow w14:blurRad="0" w14:dist="0" w14:dir="0" w14:sx="0" w14:sy="0" w14:kx="0" w14:ky="0" w14:algn="none">
        <w14:srgbClr w14:val="000000"/>
      </w14:shadow>
    </w:rPr>
  </w:style>
  <w:style w:type="character" w:customStyle="1" w:styleId="Heading1Char">
    <w:name w:val="Heading 1 Char"/>
    <w:basedOn w:val="DefaultParagraphFont"/>
    <w:link w:val="Heading1"/>
    <w:rsid w:val="007F4CF9"/>
    <w:rPr>
      <w:rFonts w:ascii="Arial Bold" w:hAnsi="Arial Bold" w:cs="Arial"/>
      <w:b/>
      <w:bCs/>
      <w:caps/>
      <w:color w:val="000000" w:themeColor="text1"/>
      <w:kern w:val="32"/>
      <w:sz w:val="28"/>
      <w:szCs w:val="32"/>
      <w:lang w:eastAsia="en-US"/>
      <w14:shadow w14:blurRad="50800" w14:dist="38100" w14:dir="2700000" w14:sx="100000" w14:sy="100000" w14:kx="0" w14:ky="0" w14:algn="tl">
        <w14:srgbClr w14:val="000000">
          <w14:alpha w14:val="60000"/>
        </w14:srgbClr>
      </w14:shadow>
    </w:rPr>
  </w:style>
  <w:style w:type="table" w:customStyle="1" w:styleId="TableGrid1">
    <w:name w:val="Table Grid1"/>
    <w:basedOn w:val="TableNormal"/>
    <w:next w:val="TableGrid"/>
    <w:uiPriority w:val="59"/>
    <w:rsid w:val="007227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5303">
      <w:bodyDiv w:val="1"/>
      <w:marLeft w:val="0"/>
      <w:marRight w:val="0"/>
      <w:marTop w:val="0"/>
      <w:marBottom w:val="0"/>
      <w:divBdr>
        <w:top w:val="none" w:sz="0" w:space="0" w:color="auto"/>
        <w:left w:val="none" w:sz="0" w:space="0" w:color="auto"/>
        <w:bottom w:val="none" w:sz="0" w:space="0" w:color="auto"/>
        <w:right w:val="none" w:sz="0" w:space="0" w:color="auto"/>
      </w:divBdr>
    </w:div>
    <w:div w:id="91315982">
      <w:bodyDiv w:val="1"/>
      <w:marLeft w:val="0"/>
      <w:marRight w:val="0"/>
      <w:marTop w:val="0"/>
      <w:marBottom w:val="0"/>
      <w:divBdr>
        <w:top w:val="none" w:sz="0" w:space="0" w:color="auto"/>
        <w:left w:val="none" w:sz="0" w:space="0" w:color="auto"/>
        <w:bottom w:val="none" w:sz="0" w:space="0" w:color="auto"/>
        <w:right w:val="none" w:sz="0" w:space="0" w:color="auto"/>
      </w:divBdr>
    </w:div>
    <w:div w:id="92676193">
      <w:bodyDiv w:val="1"/>
      <w:marLeft w:val="0"/>
      <w:marRight w:val="0"/>
      <w:marTop w:val="0"/>
      <w:marBottom w:val="0"/>
      <w:divBdr>
        <w:top w:val="none" w:sz="0" w:space="0" w:color="auto"/>
        <w:left w:val="none" w:sz="0" w:space="0" w:color="auto"/>
        <w:bottom w:val="none" w:sz="0" w:space="0" w:color="auto"/>
        <w:right w:val="none" w:sz="0" w:space="0" w:color="auto"/>
      </w:divBdr>
    </w:div>
    <w:div w:id="208348540">
      <w:bodyDiv w:val="1"/>
      <w:marLeft w:val="0"/>
      <w:marRight w:val="0"/>
      <w:marTop w:val="0"/>
      <w:marBottom w:val="0"/>
      <w:divBdr>
        <w:top w:val="none" w:sz="0" w:space="0" w:color="auto"/>
        <w:left w:val="none" w:sz="0" w:space="0" w:color="auto"/>
        <w:bottom w:val="none" w:sz="0" w:space="0" w:color="auto"/>
        <w:right w:val="none" w:sz="0" w:space="0" w:color="auto"/>
      </w:divBdr>
    </w:div>
    <w:div w:id="270013382">
      <w:bodyDiv w:val="1"/>
      <w:marLeft w:val="0"/>
      <w:marRight w:val="0"/>
      <w:marTop w:val="0"/>
      <w:marBottom w:val="0"/>
      <w:divBdr>
        <w:top w:val="none" w:sz="0" w:space="0" w:color="auto"/>
        <w:left w:val="none" w:sz="0" w:space="0" w:color="auto"/>
        <w:bottom w:val="none" w:sz="0" w:space="0" w:color="auto"/>
        <w:right w:val="none" w:sz="0" w:space="0" w:color="auto"/>
      </w:divBdr>
    </w:div>
    <w:div w:id="355352370">
      <w:bodyDiv w:val="1"/>
      <w:marLeft w:val="0"/>
      <w:marRight w:val="0"/>
      <w:marTop w:val="0"/>
      <w:marBottom w:val="0"/>
      <w:divBdr>
        <w:top w:val="none" w:sz="0" w:space="0" w:color="auto"/>
        <w:left w:val="none" w:sz="0" w:space="0" w:color="auto"/>
        <w:bottom w:val="none" w:sz="0" w:space="0" w:color="auto"/>
        <w:right w:val="none" w:sz="0" w:space="0" w:color="auto"/>
      </w:divBdr>
    </w:div>
    <w:div w:id="356784050">
      <w:bodyDiv w:val="1"/>
      <w:marLeft w:val="0"/>
      <w:marRight w:val="0"/>
      <w:marTop w:val="0"/>
      <w:marBottom w:val="0"/>
      <w:divBdr>
        <w:top w:val="none" w:sz="0" w:space="0" w:color="auto"/>
        <w:left w:val="none" w:sz="0" w:space="0" w:color="auto"/>
        <w:bottom w:val="none" w:sz="0" w:space="0" w:color="auto"/>
        <w:right w:val="none" w:sz="0" w:space="0" w:color="auto"/>
      </w:divBdr>
    </w:div>
    <w:div w:id="417794326">
      <w:bodyDiv w:val="1"/>
      <w:marLeft w:val="0"/>
      <w:marRight w:val="0"/>
      <w:marTop w:val="0"/>
      <w:marBottom w:val="0"/>
      <w:divBdr>
        <w:top w:val="none" w:sz="0" w:space="0" w:color="auto"/>
        <w:left w:val="none" w:sz="0" w:space="0" w:color="auto"/>
        <w:bottom w:val="none" w:sz="0" w:space="0" w:color="auto"/>
        <w:right w:val="none" w:sz="0" w:space="0" w:color="auto"/>
      </w:divBdr>
    </w:div>
    <w:div w:id="426777447">
      <w:bodyDiv w:val="1"/>
      <w:marLeft w:val="0"/>
      <w:marRight w:val="0"/>
      <w:marTop w:val="0"/>
      <w:marBottom w:val="0"/>
      <w:divBdr>
        <w:top w:val="none" w:sz="0" w:space="0" w:color="auto"/>
        <w:left w:val="none" w:sz="0" w:space="0" w:color="auto"/>
        <w:bottom w:val="none" w:sz="0" w:space="0" w:color="auto"/>
        <w:right w:val="none" w:sz="0" w:space="0" w:color="auto"/>
      </w:divBdr>
    </w:div>
    <w:div w:id="501746552">
      <w:bodyDiv w:val="1"/>
      <w:marLeft w:val="0"/>
      <w:marRight w:val="0"/>
      <w:marTop w:val="0"/>
      <w:marBottom w:val="0"/>
      <w:divBdr>
        <w:top w:val="none" w:sz="0" w:space="0" w:color="auto"/>
        <w:left w:val="none" w:sz="0" w:space="0" w:color="auto"/>
        <w:bottom w:val="none" w:sz="0" w:space="0" w:color="auto"/>
        <w:right w:val="none" w:sz="0" w:space="0" w:color="auto"/>
      </w:divBdr>
    </w:div>
    <w:div w:id="639264380">
      <w:bodyDiv w:val="1"/>
      <w:marLeft w:val="0"/>
      <w:marRight w:val="0"/>
      <w:marTop w:val="0"/>
      <w:marBottom w:val="0"/>
      <w:divBdr>
        <w:top w:val="none" w:sz="0" w:space="0" w:color="auto"/>
        <w:left w:val="none" w:sz="0" w:space="0" w:color="auto"/>
        <w:bottom w:val="none" w:sz="0" w:space="0" w:color="auto"/>
        <w:right w:val="none" w:sz="0" w:space="0" w:color="auto"/>
      </w:divBdr>
    </w:div>
    <w:div w:id="657225102">
      <w:bodyDiv w:val="1"/>
      <w:marLeft w:val="0"/>
      <w:marRight w:val="0"/>
      <w:marTop w:val="0"/>
      <w:marBottom w:val="0"/>
      <w:divBdr>
        <w:top w:val="none" w:sz="0" w:space="0" w:color="auto"/>
        <w:left w:val="none" w:sz="0" w:space="0" w:color="auto"/>
        <w:bottom w:val="none" w:sz="0" w:space="0" w:color="auto"/>
        <w:right w:val="none" w:sz="0" w:space="0" w:color="auto"/>
      </w:divBdr>
    </w:div>
    <w:div w:id="811211023">
      <w:bodyDiv w:val="1"/>
      <w:marLeft w:val="0"/>
      <w:marRight w:val="0"/>
      <w:marTop w:val="0"/>
      <w:marBottom w:val="0"/>
      <w:divBdr>
        <w:top w:val="none" w:sz="0" w:space="0" w:color="auto"/>
        <w:left w:val="none" w:sz="0" w:space="0" w:color="auto"/>
        <w:bottom w:val="none" w:sz="0" w:space="0" w:color="auto"/>
        <w:right w:val="none" w:sz="0" w:space="0" w:color="auto"/>
      </w:divBdr>
    </w:div>
    <w:div w:id="827676310">
      <w:bodyDiv w:val="1"/>
      <w:marLeft w:val="0"/>
      <w:marRight w:val="0"/>
      <w:marTop w:val="0"/>
      <w:marBottom w:val="0"/>
      <w:divBdr>
        <w:top w:val="none" w:sz="0" w:space="0" w:color="auto"/>
        <w:left w:val="none" w:sz="0" w:space="0" w:color="auto"/>
        <w:bottom w:val="none" w:sz="0" w:space="0" w:color="auto"/>
        <w:right w:val="none" w:sz="0" w:space="0" w:color="auto"/>
      </w:divBdr>
    </w:div>
    <w:div w:id="856695836">
      <w:bodyDiv w:val="1"/>
      <w:marLeft w:val="0"/>
      <w:marRight w:val="0"/>
      <w:marTop w:val="0"/>
      <w:marBottom w:val="0"/>
      <w:divBdr>
        <w:top w:val="none" w:sz="0" w:space="0" w:color="auto"/>
        <w:left w:val="none" w:sz="0" w:space="0" w:color="auto"/>
        <w:bottom w:val="none" w:sz="0" w:space="0" w:color="auto"/>
        <w:right w:val="none" w:sz="0" w:space="0" w:color="auto"/>
      </w:divBdr>
    </w:div>
    <w:div w:id="859703464">
      <w:bodyDiv w:val="1"/>
      <w:marLeft w:val="0"/>
      <w:marRight w:val="0"/>
      <w:marTop w:val="0"/>
      <w:marBottom w:val="0"/>
      <w:divBdr>
        <w:top w:val="none" w:sz="0" w:space="0" w:color="auto"/>
        <w:left w:val="none" w:sz="0" w:space="0" w:color="auto"/>
        <w:bottom w:val="none" w:sz="0" w:space="0" w:color="auto"/>
        <w:right w:val="none" w:sz="0" w:space="0" w:color="auto"/>
      </w:divBdr>
    </w:div>
    <w:div w:id="910967478">
      <w:bodyDiv w:val="1"/>
      <w:marLeft w:val="0"/>
      <w:marRight w:val="0"/>
      <w:marTop w:val="0"/>
      <w:marBottom w:val="0"/>
      <w:divBdr>
        <w:top w:val="none" w:sz="0" w:space="0" w:color="auto"/>
        <w:left w:val="none" w:sz="0" w:space="0" w:color="auto"/>
        <w:bottom w:val="none" w:sz="0" w:space="0" w:color="auto"/>
        <w:right w:val="none" w:sz="0" w:space="0" w:color="auto"/>
      </w:divBdr>
    </w:div>
    <w:div w:id="947927675">
      <w:bodyDiv w:val="1"/>
      <w:marLeft w:val="0"/>
      <w:marRight w:val="0"/>
      <w:marTop w:val="0"/>
      <w:marBottom w:val="0"/>
      <w:divBdr>
        <w:top w:val="none" w:sz="0" w:space="0" w:color="auto"/>
        <w:left w:val="none" w:sz="0" w:space="0" w:color="auto"/>
        <w:bottom w:val="none" w:sz="0" w:space="0" w:color="auto"/>
        <w:right w:val="none" w:sz="0" w:space="0" w:color="auto"/>
      </w:divBdr>
    </w:div>
    <w:div w:id="987779733">
      <w:bodyDiv w:val="1"/>
      <w:marLeft w:val="0"/>
      <w:marRight w:val="0"/>
      <w:marTop w:val="0"/>
      <w:marBottom w:val="0"/>
      <w:divBdr>
        <w:top w:val="none" w:sz="0" w:space="0" w:color="auto"/>
        <w:left w:val="none" w:sz="0" w:space="0" w:color="auto"/>
        <w:bottom w:val="none" w:sz="0" w:space="0" w:color="auto"/>
        <w:right w:val="none" w:sz="0" w:space="0" w:color="auto"/>
      </w:divBdr>
    </w:div>
    <w:div w:id="1023821398">
      <w:bodyDiv w:val="1"/>
      <w:marLeft w:val="0"/>
      <w:marRight w:val="0"/>
      <w:marTop w:val="0"/>
      <w:marBottom w:val="0"/>
      <w:divBdr>
        <w:top w:val="none" w:sz="0" w:space="0" w:color="auto"/>
        <w:left w:val="none" w:sz="0" w:space="0" w:color="auto"/>
        <w:bottom w:val="none" w:sz="0" w:space="0" w:color="auto"/>
        <w:right w:val="none" w:sz="0" w:space="0" w:color="auto"/>
      </w:divBdr>
    </w:div>
    <w:div w:id="1045451684">
      <w:bodyDiv w:val="1"/>
      <w:marLeft w:val="0"/>
      <w:marRight w:val="0"/>
      <w:marTop w:val="0"/>
      <w:marBottom w:val="0"/>
      <w:divBdr>
        <w:top w:val="none" w:sz="0" w:space="0" w:color="auto"/>
        <w:left w:val="none" w:sz="0" w:space="0" w:color="auto"/>
        <w:bottom w:val="none" w:sz="0" w:space="0" w:color="auto"/>
        <w:right w:val="none" w:sz="0" w:space="0" w:color="auto"/>
      </w:divBdr>
    </w:div>
    <w:div w:id="1071926573">
      <w:bodyDiv w:val="1"/>
      <w:marLeft w:val="0"/>
      <w:marRight w:val="0"/>
      <w:marTop w:val="0"/>
      <w:marBottom w:val="0"/>
      <w:divBdr>
        <w:top w:val="none" w:sz="0" w:space="0" w:color="auto"/>
        <w:left w:val="none" w:sz="0" w:space="0" w:color="auto"/>
        <w:bottom w:val="none" w:sz="0" w:space="0" w:color="auto"/>
        <w:right w:val="none" w:sz="0" w:space="0" w:color="auto"/>
      </w:divBdr>
    </w:div>
    <w:div w:id="1115517199">
      <w:bodyDiv w:val="1"/>
      <w:marLeft w:val="0"/>
      <w:marRight w:val="0"/>
      <w:marTop w:val="0"/>
      <w:marBottom w:val="0"/>
      <w:divBdr>
        <w:top w:val="none" w:sz="0" w:space="0" w:color="auto"/>
        <w:left w:val="none" w:sz="0" w:space="0" w:color="auto"/>
        <w:bottom w:val="none" w:sz="0" w:space="0" w:color="auto"/>
        <w:right w:val="none" w:sz="0" w:space="0" w:color="auto"/>
      </w:divBdr>
    </w:div>
    <w:div w:id="1147167820">
      <w:bodyDiv w:val="1"/>
      <w:marLeft w:val="0"/>
      <w:marRight w:val="0"/>
      <w:marTop w:val="0"/>
      <w:marBottom w:val="0"/>
      <w:divBdr>
        <w:top w:val="none" w:sz="0" w:space="0" w:color="auto"/>
        <w:left w:val="none" w:sz="0" w:space="0" w:color="auto"/>
        <w:bottom w:val="none" w:sz="0" w:space="0" w:color="auto"/>
        <w:right w:val="none" w:sz="0" w:space="0" w:color="auto"/>
      </w:divBdr>
    </w:div>
    <w:div w:id="1227305069">
      <w:bodyDiv w:val="1"/>
      <w:marLeft w:val="0"/>
      <w:marRight w:val="0"/>
      <w:marTop w:val="0"/>
      <w:marBottom w:val="0"/>
      <w:divBdr>
        <w:top w:val="none" w:sz="0" w:space="0" w:color="auto"/>
        <w:left w:val="none" w:sz="0" w:space="0" w:color="auto"/>
        <w:bottom w:val="none" w:sz="0" w:space="0" w:color="auto"/>
        <w:right w:val="none" w:sz="0" w:space="0" w:color="auto"/>
      </w:divBdr>
    </w:div>
    <w:div w:id="1298415138">
      <w:bodyDiv w:val="1"/>
      <w:marLeft w:val="0"/>
      <w:marRight w:val="0"/>
      <w:marTop w:val="0"/>
      <w:marBottom w:val="0"/>
      <w:divBdr>
        <w:top w:val="none" w:sz="0" w:space="0" w:color="auto"/>
        <w:left w:val="none" w:sz="0" w:space="0" w:color="auto"/>
        <w:bottom w:val="none" w:sz="0" w:space="0" w:color="auto"/>
        <w:right w:val="none" w:sz="0" w:space="0" w:color="auto"/>
      </w:divBdr>
    </w:div>
    <w:div w:id="1339846642">
      <w:bodyDiv w:val="1"/>
      <w:marLeft w:val="0"/>
      <w:marRight w:val="0"/>
      <w:marTop w:val="0"/>
      <w:marBottom w:val="0"/>
      <w:divBdr>
        <w:top w:val="none" w:sz="0" w:space="0" w:color="auto"/>
        <w:left w:val="none" w:sz="0" w:space="0" w:color="auto"/>
        <w:bottom w:val="none" w:sz="0" w:space="0" w:color="auto"/>
        <w:right w:val="none" w:sz="0" w:space="0" w:color="auto"/>
      </w:divBdr>
    </w:div>
    <w:div w:id="1373725092">
      <w:bodyDiv w:val="1"/>
      <w:marLeft w:val="0"/>
      <w:marRight w:val="0"/>
      <w:marTop w:val="0"/>
      <w:marBottom w:val="0"/>
      <w:divBdr>
        <w:top w:val="none" w:sz="0" w:space="0" w:color="auto"/>
        <w:left w:val="none" w:sz="0" w:space="0" w:color="auto"/>
        <w:bottom w:val="none" w:sz="0" w:space="0" w:color="auto"/>
        <w:right w:val="none" w:sz="0" w:space="0" w:color="auto"/>
      </w:divBdr>
    </w:div>
    <w:div w:id="1424570003">
      <w:bodyDiv w:val="1"/>
      <w:marLeft w:val="0"/>
      <w:marRight w:val="0"/>
      <w:marTop w:val="0"/>
      <w:marBottom w:val="0"/>
      <w:divBdr>
        <w:top w:val="none" w:sz="0" w:space="0" w:color="auto"/>
        <w:left w:val="none" w:sz="0" w:space="0" w:color="auto"/>
        <w:bottom w:val="none" w:sz="0" w:space="0" w:color="auto"/>
        <w:right w:val="none" w:sz="0" w:space="0" w:color="auto"/>
      </w:divBdr>
    </w:div>
    <w:div w:id="1647081188">
      <w:bodyDiv w:val="1"/>
      <w:marLeft w:val="0"/>
      <w:marRight w:val="0"/>
      <w:marTop w:val="0"/>
      <w:marBottom w:val="0"/>
      <w:divBdr>
        <w:top w:val="none" w:sz="0" w:space="0" w:color="auto"/>
        <w:left w:val="none" w:sz="0" w:space="0" w:color="auto"/>
        <w:bottom w:val="none" w:sz="0" w:space="0" w:color="auto"/>
        <w:right w:val="none" w:sz="0" w:space="0" w:color="auto"/>
      </w:divBdr>
    </w:div>
    <w:div w:id="1686710301">
      <w:bodyDiv w:val="1"/>
      <w:marLeft w:val="0"/>
      <w:marRight w:val="0"/>
      <w:marTop w:val="0"/>
      <w:marBottom w:val="0"/>
      <w:divBdr>
        <w:top w:val="none" w:sz="0" w:space="0" w:color="auto"/>
        <w:left w:val="none" w:sz="0" w:space="0" w:color="auto"/>
        <w:bottom w:val="none" w:sz="0" w:space="0" w:color="auto"/>
        <w:right w:val="none" w:sz="0" w:space="0" w:color="auto"/>
      </w:divBdr>
    </w:div>
    <w:div w:id="1695109195">
      <w:bodyDiv w:val="1"/>
      <w:marLeft w:val="0"/>
      <w:marRight w:val="0"/>
      <w:marTop w:val="0"/>
      <w:marBottom w:val="0"/>
      <w:divBdr>
        <w:top w:val="none" w:sz="0" w:space="0" w:color="auto"/>
        <w:left w:val="none" w:sz="0" w:space="0" w:color="auto"/>
        <w:bottom w:val="none" w:sz="0" w:space="0" w:color="auto"/>
        <w:right w:val="none" w:sz="0" w:space="0" w:color="auto"/>
      </w:divBdr>
    </w:div>
    <w:div w:id="1840537025">
      <w:bodyDiv w:val="1"/>
      <w:marLeft w:val="0"/>
      <w:marRight w:val="0"/>
      <w:marTop w:val="0"/>
      <w:marBottom w:val="0"/>
      <w:divBdr>
        <w:top w:val="none" w:sz="0" w:space="0" w:color="auto"/>
        <w:left w:val="none" w:sz="0" w:space="0" w:color="auto"/>
        <w:bottom w:val="none" w:sz="0" w:space="0" w:color="auto"/>
        <w:right w:val="none" w:sz="0" w:space="0" w:color="auto"/>
      </w:divBdr>
    </w:div>
    <w:div w:id="2000770451">
      <w:bodyDiv w:val="1"/>
      <w:marLeft w:val="0"/>
      <w:marRight w:val="0"/>
      <w:marTop w:val="0"/>
      <w:marBottom w:val="0"/>
      <w:divBdr>
        <w:top w:val="none" w:sz="0" w:space="0" w:color="auto"/>
        <w:left w:val="none" w:sz="0" w:space="0" w:color="auto"/>
        <w:bottom w:val="none" w:sz="0" w:space="0" w:color="auto"/>
        <w:right w:val="none" w:sz="0" w:space="0" w:color="auto"/>
      </w:divBdr>
    </w:div>
    <w:div w:id="2037076138">
      <w:bodyDiv w:val="1"/>
      <w:marLeft w:val="0"/>
      <w:marRight w:val="0"/>
      <w:marTop w:val="0"/>
      <w:marBottom w:val="0"/>
      <w:divBdr>
        <w:top w:val="none" w:sz="0" w:space="0" w:color="auto"/>
        <w:left w:val="none" w:sz="0" w:space="0" w:color="auto"/>
        <w:bottom w:val="none" w:sz="0" w:space="0" w:color="auto"/>
        <w:right w:val="none" w:sz="0" w:space="0" w:color="auto"/>
      </w:divBdr>
    </w:div>
    <w:div w:id="2063021595">
      <w:bodyDiv w:val="1"/>
      <w:marLeft w:val="0"/>
      <w:marRight w:val="0"/>
      <w:marTop w:val="0"/>
      <w:marBottom w:val="0"/>
      <w:divBdr>
        <w:top w:val="none" w:sz="0" w:space="0" w:color="auto"/>
        <w:left w:val="none" w:sz="0" w:space="0" w:color="auto"/>
        <w:bottom w:val="none" w:sz="0" w:space="0" w:color="auto"/>
        <w:right w:val="none" w:sz="0" w:space="0" w:color="auto"/>
      </w:divBdr>
    </w:div>
    <w:div w:id="2104183636">
      <w:bodyDiv w:val="1"/>
      <w:marLeft w:val="0"/>
      <w:marRight w:val="0"/>
      <w:marTop w:val="0"/>
      <w:marBottom w:val="0"/>
      <w:divBdr>
        <w:top w:val="none" w:sz="0" w:space="0" w:color="auto"/>
        <w:left w:val="none" w:sz="0" w:space="0" w:color="auto"/>
        <w:bottom w:val="none" w:sz="0" w:space="0" w:color="auto"/>
        <w:right w:val="none" w:sz="0" w:space="0" w:color="auto"/>
      </w:divBdr>
    </w:div>
    <w:div w:id="2119836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mailto:generator_testing@eirgrid.com"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generator_testing@eirgrid.com" TargetMode="External"/><Relationship Id="rId22"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www.eirgridgroup.com/library"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iab7cdb7554d4997ae876b11632fa575 xmlns="3cada6dc-2705-46ed-bab2-0b2cd6d935ca">
      <Terms xmlns="http://schemas.microsoft.com/office/infopath/2007/PartnerControls"/>
    </iab7cdb7554d4997ae876b11632fa575>
    <TaxCatchAll xmlns="3cada6dc-2705-46ed-bab2-0b2cd6d935ca"/>
    <ManagersName xmlns="http://schemas.microsoft.com/sharepoint/v3" xsi:nil="true"/>
    <Completed_x0020_By_x0020_WSL_x003f_ xmlns="163ea899-1ba7-4893-aeeb-6935f5518c47">false</Completed_x0020_By_x0020_WSL_x003f_>
    <Checked_x0020_by_x0020_Project_x0020_Analyst xmlns="163ea899-1ba7-4893-aeeb-6935f5518c47">false</Checked_x0020_by_x0020_Project_x0020_Analyst>
    <Methodologies_x0020_and_x0020_Status xmlns="163ea899-1ba7-4893-aeeb-6935f5518c47">
      <Url xsi:nil="true"/>
      <Description xsi:nil="true"/>
    </Methodologies_x0020_and_x0020_Status>
    <y4ox xmlns="3b7b665a-e69b-4f4c-bd36-d6fc1b3853f8" xsi:nil="true"/>
    <OPI_x0020_Manager xmlns="3b7b665a-e69b-4f4c-bd36-d6fc1b3853f8">
      <UserInfo>
        <DisplayName/>
        <AccountId xsi:nil="true"/>
        <AccountType/>
      </UserInfo>
    </OPI_x0020_Manager>
    <e3ft xmlns="3b7b665a-e69b-4f4c-bd36-d6fc1b3853f8" xsi:nil="true"/>
    <_x0068_je1 xmlns="3b7b665a-e69b-4f4c-bd36-d6fc1b3853f8" xsi:nil="true"/>
    <Due_x0020_date xmlns="3b7b665a-e69b-4f4c-bd36-d6fc1b3853f8" xsi:nil="true"/>
    <n6i3 xmlns="3b7b665a-e69b-4f4c-bd36-d6fc1b3853f8"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9D3B1C36060BD47B40724F1484547AB" ma:contentTypeVersion="14" ma:contentTypeDescription="Create a new document." ma:contentTypeScope="" ma:versionID="ad52a58440b056118d3acaa6ac1c1a21">
  <xsd:schema xmlns:xsd="http://www.w3.org/2001/XMLSchema" xmlns:xs="http://www.w3.org/2001/XMLSchema" xmlns:p="http://schemas.microsoft.com/office/2006/metadata/properties" xmlns:ns1="http://schemas.microsoft.com/sharepoint/v3" xmlns:ns2="3cada6dc-2705-46ed-bab2-0b2cd6d935ca" xmlns:ns3="163ea899-1ba7-4893-aeeb-6935f5518c47" xmlns:ns4="3b7b665a-e69b-4f4c-bd36-d6fc1b3853f8" targetNamespace="http://schemas.microsoft.com/office/2006/metadata/properties" ma:root="true" ma:fieldsID="09d6604a7ba2180000f2784cede1e8d8" ns1:_="" ns2:_="" ns3:_="" ns4:_="">
    <xsd:import namespace="http://schemas.microsoft.com/sharepoint/v3"/>
    <xsd:import namespace="3cada6dc-2705-46ed-bab2-0b2cd6d935ca"/>
    <xsd:import namespace="163ea899-1ba7-4893-aeeb-6935f5518c47"/>
    <xsd:import namespace="3b7b665a-e69b-4f4c-bd36-d6fc1b3853f8"/>
    <xsd:element name="properties">
      <xsd:complexType>
        <xsd:sequence>
          <xsd:element name="documentManagement">
            <xsd:complexType>
              <xsd:all>
                <xsd:element ref="ns3:Completed_x0020_By_x0020_WSL_x003f_" minOccurs="0"/>
                <xsd:element ref="ns3:Checked_x0020_by_x0020_Project_x0020_Analyst" minOccurs="0"/>
                <xsd:element ref="ns3:Methodologies_x0020_and_x0020_Status" minOccurs="0"/>
                <xsd:element ref="ns1:ManagersName" minOccurs="0"/>
                <xsd:element ref="ns4:OPI_x0020_Manager" minOccurs="0"/>
                <xsd:element ref="ns2:iab7cdb7554d4997ae876b11632fa575" minOccurs="0"/>
                <xsd:element ref="ns2:TaxCatchAll" minOccurs="0"/>
                <xsd:element ref="ns2:TaxCatchAllLabel" minOccurs="0"/>
                <xsd:element ref="ns4:y4ox" minOccurs="0"/>
                <xsd:element ref="ns4:Due_x0020_date" minOccurs="0"/>
                <xsd:element ref="ns4:e3ft" minOccurs="0"/>
                <xsd:element ref="ns4:_x0068_je1" minOccurs="0"/>
                <xsd:element ref="ns4:n6i3"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ManagersName" ma:index="6" nillable="true" ma:displayName="Manager's Name" ma:internalName="ManagersNam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cada6dc-2705-46ed-bab2-0b2cd6d935ca" elementFormDefault="qualified">
    <xsd:import namespace="http://schemas.microsoft.com/office/2006/documentManagement/types"/>
    <xsd:import namespace="http://schemas.microsoft.com/office/infopath/2007/PartnerControls"/>
    <xsd:element name="iab7cdb7554d4997ae876b11632fa575" ma:index="10" nillable="true" ma:taxonomy="true" ma:internalName="iab7cdb7554d4997ae876b11632fa575" ma:taxonomyFieldName="File_x0020_Category" ma:displayName="File Category" ma:default="" ma:fieldId="{2ab7cdb7-554d-4997-ae87-6b11632fa575}" ma:taxonomyMulti="true" ma:sspId="bba0571d-0b8e-466e-908c-4c59ad63fd5c" ma:termSetId="d6e1f201-92b0-484d-8c3e-6dc5f6daf183" ma:anchorId="00000000-0000-0000-0000-000000000000" ma:open="false" ma:isKeyword="false">
      <xsd:complexType>
        <xsd:sequence>
          <xsd:element ref="pc:Terms" minOccurs="0" maxOccurs="1"/>
        </xsd:sequence>
      </xsd:complexType>
    </xsd:element>
    <xsd:element name="TaxCatchAll" ma:index="11" nillable="true" ma:displayName="Taxonomy Catch All Column" ma:hidden="true" ma:list="{c5c619c4-3b62-4197-a5dd-cc1647151811}" ma:internalName="TaxCatchAll" ma:showField="CatchAllData" ma:web="163ea899-1ba7-4893-aeeb-6935f5518c47">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c5c619c4-3b62-4197-a5dd-cc1647151811}" ma:internalName="TaxCatchAllLabel" ma:readOnly="true" ma:showField="CatchAllDataLabel" ma:web="163ea899-1ba7-4893-aeeb-6935f5518c4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63ea899-1ba7-4893-aeeb-6935f5518c47" elementFormDefault="qualified">
    <xsd:import namespace="http://schemas.microsoft.com/office/2006/documentManagement/types"/>
    <xsd:import namespace="http://schemas.microsoft.com/office/infopath/2007/PartnerControls"/>
    <xsd:element name="Completed_x0020_By_x0020_WSL_x003f_" ma:index="3" nillable="true" ma:displayName="Complete" ma:default="0" ma:internalName="Completed_x0020_By_x0020_WSL_x003F_">
      <xsd:simpleType>
        <xsd:restriction base="dms:Boolean"/>
      </xsd:simpleType>
    </xsd:element>
    <xsd:element name="Checked_x0020_by_x0020_Project_x0020_Analyst" ma:index="4" nillable="true" ma:displayName="Approved By" ma:default="0" ma:internalName="Checked_x0020_by_x0020_Project_x0020_Analyst">
      <xsd:simpleType>
        <xsd:restriction base="dms:Boolean"/>
      </xsd:simpleType>
    </xsd:element>
    <xsd:element name="Methodologies_x0020_and_x0020_Status" ma:index="5" nillable="true" ma:displayName="Methodologies and Status" ma:format="Hyperlink" ma:internalName="Methodologies_x0020_and_x0020_Status">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7b665a-e69b-4f4c-bd36-d6fc1b3853f8" elementFormDefault="qualified">
    <xsd:import namespace="http://schemas.microsoft.com/office/2006/documentManagement/types"/>
    <xsd:import namespace="http://schemas.microsoft.com/office/infopath/2007/PartnerControls"/>
    <xsd:element name="OPI_x0020_Manager" ma:index="7" nillable="true" ma:displayName="Reviewed By" ma:list="UserInfo" ma:SharePointGroup="0" ma:internalName="OPI_x0020_Manag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y4ox" ma:index="19" nillable="true" ma:displayName="Comment" ma:internalName="y4ox">
      <xsd:simpleType>
        <xsd:restriction base="dms:Text"/>
      </xsd:simpleType>
    </xsd:element>
    <xsd:element name="Due_x0020_date" ma:index="21" nillable="true" ma:displayName="Due date" ma:format="DateOnly" ma:internalName="Due_x0020_date">
      <xsd:simpleType>
        <xsd:restriction base="dms:DateTime"/>
      </xsd:simpleType>
    </xsd:element>
    <xsd:element name="e3ft" ma:index="22" nillable="true" ma:displayName="SOGL or CNC?" ma:internalName="e3ft">
      <xsd:simpleType>
        <xsd:restriction base="dms:Text"/>
      </xsd:simpleType>
    </xsd:element>
    <xsd:element name="_x0068_je1" ma:index="23" nillable="true" ma:displayName="SOGL / CNC?" ma:internalName="_x0068_je1">
      <xsd:simpleType>
        <xsd:restriction base="dms:Text"/>
      </xsd:simpleType>
    </xsd:element>
    <xsd:element name="n6i3" ma:index="24" nillable="true" ma:displayName="SOGL/CNC?" ma:internalName="n6i3">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5"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C04150-C2E3-4478-98EF-649AF1B3435D}">
  <ds:schemaRefs>
    <ds:schemaRef ds:uri="http://schemas.microsoft.com/sharepoint/v3/contenttype/forms"/>
  </ds:schemaRefs>
</ds:datastoreItem>
</file>

<file path=customXml/itemProps2.xml><?xml version="1.0" encoding="utf-8"?>
<ds:datastoreItem xmlns:ds="http://schemas.openxmlformats.org/officeDocument/2006/customXml" ds:itemID="{1CEDA9A6-AEE0-45D2-8AAB-829EA511B343}">
  <ds:schemaRefs>
    <ds:schemaRef ds:uri="http://schemas.microsoft.com/office/2006/metadata/longProperties"/>
  </ds:schemaRefs>
</ds:datastoreItem>
</file>

<file path=customXml/itemProps3.xml><?xml version="1.0" encoding="utf-8"?>
<ds:datastoreItem xmlns:ds="http://schemas.openxmlformats.org/officeDocument/2006/customXml" ds:itemID="{EE7B9D4F-79F5-4CC5-B771-04753D13CBD2}">
  <ds:schemaRefs>
    <ds:schemaRef ds:uri="http://purl.org/dc/elements/1.1/"/>
    <ds:schemaRef ds:uri="3b7b665a-e69b-4f4c-bd36-d6fc1b3853f8"/>
    <ds:schemaRef ds:uri="http://schemas.microsoft.com/office/2006/metadata/properties"/>
    <ds:schemaRef ds:uri="http://schemas.microsoft.com/sharepoint/v3"/>
    <ds:schemaRef ds:uri="http://schemas.microsoft.com/office/2006/documentManagement/types"/>
    <ds:schemaRef ds:uri="http://purl.org/dc/dcmitype/"/>
    <ds:schemaRef ds:uri="http://schemas.microsoft.com/office/infopath/2007/PartnerControls"/>
    <ds:schemaRef ds:uri="http://www.w3.org/XML/1998/namespace"/>
    <ds:schemaRef ds:uri="163ea899-1ba7-4893-aeeb-6935f5518c47"/>
    <ds:schemaRef ds:uri="http://schemas.openxmlformats.org/package/2006/metadata/core-properties"/>
    <ds:schemaRef ds:uri="3cada6dc-2705-46ed-bab2-0b2cd6d935ca"/>
    <ds:schemaRef ds:uri="http://purl.org/dc/terms/"/>
  </ds:schemaRefs>
</ds:datastoreItem>
</file>

<file path=customXml/itemProps4.xml><?xml version="1.0" encoding="utf-8"?>
<ds:datastoreItem xmlns:ds="http://schemas.openxmlformats.org/officeDocument/2006/customXml" ds:itemID="{57F684FB-B217-448E-8428-DD6BD011C7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3cada6dc-2705-46ed-bab2-0b2cd6d935ca"/>
    <ds:schemaRef ds:uri="163ea899-1ba7-4893-aeeb-6935f5518c47"/>
    <ds:schemaRef ds:uri="3b7b665a-e69b-4f4c-bd36-d6fc1b3853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3ED17E2-0CD1-4E5D-A1D4-ABAA8EE44B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3482</Words>
  <Characters>19854</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Manager>Jon O'Sullivan</Manager>
  <Company>EirGrid</Company>
  <LinksUpToDate>false</LinksUpToDate>
  <CharactersWithSpaces>23290</CharactersWithSpaces>
  <SharedDoc>false</SharedDoc>
  <HLinks>
    <vt:vector size="48" baseType="variant">
      <vt:variant>
        <vt:i4>1114173</vt:i4>
      </vt:variant>
      <vt:variant>
        <vt:i4>44</vt:i4>
      </vt:variant>
      <vt:variant>
        <vt:i4>0</vt:i4>
      </vt:variant>
      <vt:variant>
        <vt:i4>5</vt:i4>
      </vt:variant>
      <vt:variant>
        <vt:lpwstr/>
      </vt:variant>
      <vt:variant>
        <vt:lpwstr>_Toc259623466</vt:lpwstr>
      </vt:variant>
      <vt:variant>
        <vt:i4>1114173</vt:i4>
      </vt:variant>
      <vt:variant>
        <vt:i4>38</vt:i4>
      </vt:variant>
      <vt:variant>
        <vt:i4>0</vt:i4>
      </vt:variant>
      <vt:variant>
        <vt:i4>5</vt:i4>
      </vt:variant>
      <vt:variant>
        <vt:lpwstr/>
      </vt:variant>
      <vt:variant>
        <vt:lpwstr>_Toc259623465</vt:lpwstr>
      </vt:variant>
      <vt:variant>
        <vt:i4>1114173</vt:i4>
      </vt:variant>
      <vt:variant>
        <vt:i4>32</vt:i4>
      </vt:variant>
      <vt:variant>
        <vt:i4>0</vt:i4>
      </vt:variant>
      <vt:variant>
        <vt:i4>5</vt:i4>
      </vt:variant>
      <vt:variant>
        <vt:lpwstr/>
      </vt:variant>
      <vt:variant>
        <vt:lpwstr>_Toc259623464</vt:lpwstr>
      </vt:variant>
      <vt:variant>
        <vt:i4>1114173</vt:i4>
      </vt:variant>
      <vt:variant>
        <vt:i4>26</vt:i4>
      </vt:variant>
      <vt:variant>
        <vt:i4>0</vt:i4>
      </vt:variant>
      <vt:variant>
        <vt:i4>5</vt:i4>
      </vt:variant>
      <vt:variant>
        <vt:lpwstr/>
      </vt:variant>
      <vt:variant>
        <vt:lpwstr>_Toc259623463</vt:lpwstr>
      </vt:variant>
      <vt:variant>
        <vt:i4>1114173</vt:i4>
      </vt:variant>
      <vt:variant>
        <vt:i4>20</vt:i4>
      </vt:variant>
      <vt:variant>
        <vt:i4>0</vt:i4>
      </vt:variant>
      <vt:variant>
        <vt:i4>5</vt:i4>
      </vt:variant>
      <vt:variant>
        <vt:lpwstr/>
      </vt:variant>
      <vt:variant>
        <vt:lpwstr>_Toc259623462</vt:lpwstr>
      </vt:variant>
      <vt:variant>
        <vt:i4>1114173</vt:i4>
      </vt:variant>
      <vt:variant>
        <vt:i4>14</vt:i4>
      </vt:variant>
      <vt:variant>
        <vt:i4>0</vt:i4>
      </vt:variant>
      <vt:variant>
        <vt:i4>5</vt:i4>
      </vt:variant>
      <vt:variant>
        <vt:lpwstr/>
      </vt:variant>
      <vt:variant>
        <vt:lpwstr>_Toc259623461</vt:lpwstr>
      </vt:variant>
      <vt:variant>
        <vt:i4>1114173</vt:i4>
      </vt:variant>
      <vt:variant>
        <vt:i4>8</vt:i4>
      </vt:variant>
      <vt:variant>
        <vt:i4>0</vt:i4>
      </vt:variant>
      <vt:variant>
        <vt:i4>5</vt:i4>
      </vt:variant>
      <vt:variant>
        <vt:lpwstr/>
      </vt:variant>
      <vt:variant>
        <vt:lpwstr>_Toc259623460</vt:lpwstr>
      </vt:variant>
      <vt:variant>
        <vt:i4>1179709</vt:i4>
      </vt:variant>
      <vt:variant>
        <vt:i4>2</vt:i4>
      </vt:variant>
      <vt:variant>
        <vt:i4>0</vt:i4>
      </vt:variant>
      <vt:variant>
        <vt:i4>5</vt:i4>
      </vt:variant>
      <vt:variant>
        <vt:lpwstr/>
      </vt:variant>
      <vt:variant>
        <vt:lpwstr>_Toc25962345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Compliance Testing</dc:subject>
  <dc:creator>Administrator</dc:creator>
  <cp:keywords>Carrigcannon WFPS</cp:keywords>
  <cp:lastModifiedBy>Fitzgibbon, Amy</cp:lastModifiedBy>
  <cp:revision>2</cp:revision>
  <cp:lastPrinted>2015-05-21T16:00:00Z</cp:lastPrinted>
  <dcterms:created xsi:type="dcterms:W3CDTF">2020-06-10T09:08:00Z</dcterms:created>
  <dcterms:modified xsi:type="dcterms:W3CDTF">2020-06-10T09:08:00Z</dcterms:modified>
  <cp:category>Operational Services and Performance</cp:category>
  <cp:contentStatus>Complet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Microsoft Excel Spreadsheet</vt:lpwstr>
  </property>
  <property fmtid="{D5CDD505-2E9C-101B-9397-08002B2CF9AE}" pid="3" name="ContentTypeId">
    <vt:lpwstr>0x010100C9D3B1C36060BD47B40724F1484547AB</vt:lpwstr>
  </property>
  <property fmtid="{D5CDD505-2E9C-101B-9397-08002B2CF9AE}" pid="4" name="Issued">
    <vt:lpwstr>Internal</vt:lpwstr>
  </property>
  <property fmtid="{D5CDD505-2E9C-101B-9397-08002B2CF9AE}" pid="5" name="Document Type">
    <vt:lpwstr>Test Proceedure</vt:lpwstr>
  </property>
  <property fmtid="{D5CDD505-2E9C-101B-9397-08002B2CF9AE}" pid="6" name="Project Name">
    <vt:lpwstr>Compliance testing</vt:lpwstr>
  </property>
  <property fmtid="{D5CDD505-2E9C-101B-9397-08002B2CF9AE}" pid="7" name="Date Recieved/Issued">
    <vt:lpwstr>2011-10-25T23:00:00+00:00</vt:lpwstr>
  </property>
  <property fmtid="{D5CDD505-2E9C-101B-9397-08002B2CF9AE}" pid="8" name="Progress">
    <vt:lpwstr>For review</vt:lpwstr>
  </property>
  <property fmtid="{D5CDD505-2E9C-101B-9397-08002B2CF9AE}" pid="9" name="Responsible">
    <vt:lpwstr>Karl O'Keeffe</vt:lpwstr>
  </property>
  <property fmtid="{D5CDD505-2E9C-101B-9397-08002B2CF9AE}" pid="10" name="Signal List Status">
    <vt:lpwstr>Needs Work</vt:lpwstr>
  </property>
  <property fmtid="{D5CDD505-2E9C-101B-9397-08002B2CF9AE}" pid="11" name="File Category">
    <vt:lpwstr/>
  </property>
</Properties>
</file>